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5FBD8EA" w14:textId="77777777" w:rsidR="00DA4CD9" w:rsidRPr="00AF5B21" w:rsidRDefault="00DA4CD9" w:rsidP="00DA4CD9">
      <w:pPr>
        <w:pStyle w:val="2"/>
      </w:pPr>
      <w:r>
        <w:rPr>
          <w:rFonts w:hint="eastAsia"/>
        </w:rPr>
        <w:t>概述</w:t>
      </w:r>
    </w:p>
    <w:p w14:paraId="69BD532F" w14:textId="52D72920" w:rsidR="00DA4CD9" w:rsidRDefault="00050882" w:rsidP="00DA4CD9">
      <w:pPr>
        <w:pStyle w:val="3"/>
      </w:pPr>
      <w:r>
        <w:rPr>
          <w:rFonts w:hint="eastAsia"/>
        </w:rPr>
        <w:t>相关</w:t>
      </w:r>
      <w:r w:rsidR="00DA4CD9" w:rsidRPr="00593FF2">
        <w:rPr>
          <w:rFonts w:hint="eastAsia"/>
        </w:rPr>
        <w:t>插件</w:t>
      </w:r>
    </w:p>
    <w:p w14:paraId="47492A92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插件：</w:t>
      </w:r>
    </w:p>
    <w:p w14:paraId="5CF3092A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CD7B58">
        <w:rPr>
          <w:rFonts w:ascii="Tahoma" w:eastAsia="微软雅黑" w:hAnsi="Tahoma" w:hint="eastAsia"/>
          <w:b/>
          <w:bCs/>
          <w:kern w:val="0"/>
          <w:sz w:val="22"/>
        </w:rPr>
        <w:t>无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（漂浮文字插件相互独立，没有统一的核心插件）</w:t>
      </w:r>
    </w:p>
    <w:p w14:paraId="72B38033" w14:textId="77777777" w:rsidR="004B36CC" w:rsidRPr="003105CB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</w:t>
      </w:r>
      <w:r w:rsidRPr="003105CB">
        <w:rPr>
          <w:rFonts w:ascii="Tahoma" w:eastAsia="微软雅黑" w:hAnsi="Tahoma" w:hint="eastAsia"/>
          <w:kern w:val="0"/>
          <w:sz w:val="22"/>
        </w:rPr>
        <w:t>插件如下：</w:t>
      </w:r>
    </w:p>
    <w:p w14:paraId="6B4A0C9A" w14:textId="77777777" w:rsidR="004B36CC" w:rsidRPr="00D87F29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GaugeFloatingPermanent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12D25554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2A2021DA" w14:textId="77777777" w:rsidR="004B36CC" w:rsidRPr="00D87F29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0D7C05">
        <w:rPr>
          <w:rFonts w:ascii="Tahoma" w:eastAsia="微软雅黑" w:hAnsi="Tahoma"/>
          <w:kern w:val="0"/>
          <w:sz w:val="22"/>
        </w:rPr>
        <w:t>FloatingPermanent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2DBF73B9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C672E">
        <w:rPr>
          <w:rFonts w:ascii="Tahoma" w:eastAsia="微软雅黑" w:hAnsi="Tahoma"/>
          <w:kern w:val="0"/>
          <w:sz w:val="22"/>
        </w:rPr>
        <w:t>Drill_Battle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24C75DA5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45651">
        <w:rPr>
          <w:rFonts w:ascii="Tahoma" w:eastAsia="微软雅黑" w:hAnsi="Tahoma"/>
          <w:kern w:val="0"/>
          <w:sz w:val="22"/>
        </w:rPr>
        <w:t>Drill_GaugeFloatingVideoBarrag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45651">
        <w:rPr>
          <w:rFonts w:ascii="Tahoma" w:eastAsia="微软雅黑" w:hAnsi="Tahoma" w:hint="eastAsia"/>
          <w:kern w:val="0"/>
          <w:sz w:val="22"/>
        </w:rPr>
        <w:t>地图</w:t>
      </w:r>
      <w:r w:rsidRPr="00445651">
        <w:rPr>
          <w:rFonts w:ascii="Tahoma" w:eastAsia="微软雅黑" w:hAnsi="Tahoma"/>
          <w:kern w:val="0"/>
          <w:sz w:val="22"/>
        </w:rPr>
        <w:t xml:space="preserve">UI - </w:t>
      </w:r>
      <w:r w:rsidRPr="00445651">
        <w:rPr>
          <w:rFonts w:ascii="Tahoma" w:eastAsia="微软雅黑" w:hAnsi="Tahoma"/>
          <w:kern w:val="0"/>
          <w:sz w:val="22"/>
        </w:rPr>
        <w:t>临时漂浮视频弹幕</w:t>
      </w:r>
    </w:p>
    <w:p w14:paraId="0F6049D4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45651">
        <w:rPr>
          <w:rFonts w:ascii="Tahoma" w:eastAsia="微软雅黑" w:hAnsi="Tahoma"/>
          <w:kern w:val="0"/>
          <w:sz w:val="22"/>
        </w:rPr>
        <w:t>Drill_GaugeFloatingTreasurePopup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45651">
        <w:rPr>
          <w:rFonts w:ascii="Tahoma" w:eastAsia="微软雅黑" w:hAnsi="Tahoma" w:hint="eastAsia"/>
          <w:kern w:val="0"/>
          <w:sz w:val="22"/>
        </w:rPr>
        <w:t>地图</w:t>
      </w:r>
      <w:r w:rsidRPr="00445651">
        <w:rPr>
          <w:rFonts w:ascii="Tahoma" w:eastAsia="微软雅黑" w:hAnsi="Tahoma"/>
          <w:kern w:val="0"/>
          <w:sz w:val="22"/>
        </w:rPr>
        <w:t xml:space="preserve">UI - </w:t>
      </w:r>
      <w:r w:rsidRPr="00445651">
        <w:rPr>
          <w:rFonts w:ascii="Tahoma" w:eastAsia="微软雅黑" w:hAnsi="Tahoma"/>
          <w:kern w:val="0"/>
          <w:sz w:val="22"/>
        </w:rPr>
        <w:t>临时漂浮物品信息</w:t>
      </w:r>
    </w:p>
    <w:p w14:paraId="7BFCF70B" w14:textId="77777777" w:rsid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B3B15">
        <w:rPr>
          <w:rFonts w:ascii="Tahoma" w:eastAsia="微软雅黑" w:hAnsi="Tahoma"/>
          <w:kern w:val="0"/>
          <w:sz w:val="22"/>
        </w:rPr>
        <w:t>Drill_GaugeFloatingTreasureHu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物品框</w:t>
      </w:r>
    </w:p>
    <w:p w14:paraId="6AB973E4" w14:textId="329E6792" w:rsidR="004B36CC" w:rsidRPr="004B36CC" w:rsidRDefault="004B36CC" w:rsidP="004B36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B3B15">
        <w:rPr>
          <w:rFonts w:ascii="Tahoma" w:eastAsia="微软雅黑" w:hAnsi="Tahoma"/>
          <w:kern w:val="0"/>
          <w:sz w:val="22"/>
        </w:rPr>
        <w:t>Drill_GaugeFloatingMessag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消息</w:t>
      </w:r>
    </w:p>
    <w:p w14:paraId="06257C4E" w14:textId="77777777" w:rsidR="004B36CC" w:rsidRDefault="004B36CC" w:rsidP="00984F0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是一个大的系列，可以通过插件指令自由控制出现，给予玩家提示信息。</w:t>
      </w:r>
    </w:p>
    <w:p w14:paraId="21BBABB1" w14:textId="1E0CFCE0" w:rsidR="00984F0B" w:rsidRDefault="00984F0B" w:rsidP="00984F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快速浏览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从零开始设计（DIY）" w:history="1">
        <w:r w:rsidRPr="00984F0B">
          <w:rPr>
            <w:rStyle w:val="a4"/>
            <w:rFonts w:ascii="Tahoma" w:eastAsia="微软雅黑" w:hAnsi="Tahoma" w:hint="eastAsia"/>
            <w:kern w:val="0"/>
            <w:sz w:val="22"/>
          </w:rPr>
          <w:t>从零开始设计（</w:t>
        </w:r>
        <w:r w:rsidRPr="00984F0B">
          <w:rPr>
            <w:rStyle w:val="a4"/>
            <w:rFonts w:ascii="Tahoma" w:eastAsia="微软雅黑" w:hAnsi="Tahoma" w:hint="eastAsia"/>
            <w:kern w:val="0"/>
            <w:sz w:val="22"/>
          </w:rPr>
          <w:t>DIY</w:t>
        </w:r>
        <w:r w:rsidRPr="00984F0B">
          <w:rPr>
            <w:rStyle w:val="a4"/>
            <w:rFonts w:ascii="Tahoma" w:eastAsia="微软雅黑" w:hAnsi="Tahoma" w:hint="eastAsia"/>
            <w:kern w:val="0"/>
            <w:sz w:val="22"/>
          </w:rPr>
          <w:t>）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了解漂浮文字的具体使用方法。</w:t>
      </w:r>
    </w:p>
    <w:p w14:paraId="7C7FA0CF" w14:textId="671E8098" w:rsidR="004B36CC" w:rsidRPr="004B36CC" w:rsidRDefault="004B36CC" w:rsidP="004B36CC">
      <w:pPr>
        <w:jc w:val="center"/>
      </w:pPr>
      <w:r w:rsidRPr="003105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383345" wp14:editId="3F138EB2">
            <wp:extent cx="3368040" cy="1695374"/>
            <wp:effectExtent l="0" t="0" r="3810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909" cy="170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969CA" w14:paraId="4365C1CF" w14:textId="77777777" w:rsidTr="00056659">
        <w:tc>
          <w:tcPr>
            <w:tcW w:w="8522" w:type="dxa"/>
            <w:shd w:val="clear" w:color="auto" w:fill="FFF2CC" w:themeFill="accent4" w:themeFillTint="33"/>
          </w:tcPr>
          <w:p w14:paraId="19DEA18C" w14:textId="3055F595" w:rsidR="009969CA" w:rsidRDefault="009969CA" w:rsidP="000566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如果你找的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漂浮文字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>（头顶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>始终跟随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F51DF">
              <w:rPr>
                <w:rFonts w:ascii="Tahoma" w:eastAsia="微软雅黑" w:hAnsi="Tahoma" w:hint="eastAsia"/>
                <w:kern w:val="0"/>
                <w:sz w:val="22"/>
              </w:rPr>
              <w:t>的文字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7F24FC39" w14:textId="48ED09DF" w:rsidR="00D31372" w:rsidRDefault="00D31372" w:rsidP="00D313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71C74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48A090E5" wp14:editId="398EAE9F">
                  <wp:extent cx="1912620" cy="907408"/>
                  <wp:effectExtent l="0" t="0" r="0" b="7620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5657" cy="918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E835D4" w14:textId="45626536" w:rsidR="009969CA" w:rsidRDefault="009969CA" w:rsidP="000566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去看看文档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7</w:t>
            </w:r>
            <w:r w:rsidRPr="002142BE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行走图</w:t>
            </w:r>
            <w:r w:rsidRPr="002142BE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2142BE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事件</w:t>
            </w:r>
            <w:r w:rsidRPr="002142BE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漂浮文字</w:t>
            </w:r>
            <w:r w:rsidRPr="002142BE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A3E3265" w14:textId="77777777" w:rsidR="003105CB" w:rsidRDefault="003105CB" w:rsidP="003105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DFF608" w14:textId="07EE4223" w:rsidR="00CD5980" w:rsidRDefault="004B36CC" w:rsidP="004B36C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BA828E" w14:textId="4BB929F0" w:rsidR="00CD5980" w:rsidRPr="00593FF2" w:rsidRDefault="00CD5980" w:rsidP="00CD5980">
      <w:pPr>
        <w:pStyle w:val="3"/>
      </w:pPr>
      <w:r>
        <w:rPr>
          <w:rFonts w:hint="eastAsia"/>
        </w:rPr>
        <w:lastRenderedPageBreak/>
        <w:t>名词索引</w:t>
      </w:r>
    </w:p>
    <w:p w14:paraId="69072450" w14:textId="77777777" w:rsidR="00CD5980" w:rsidRDefault="00CD5980" w:rsidP="00CD59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CD5980" w14:paraId="79133379" w14:textId="77777777" w:rsidTr="00BD7176">
        <w:tc>
          <w:tcPr>
            <w:tcW w:w="2093" w:type="dxa"/>
            <w:shd w:val="clear" w:color="auto" w:fill="D9D9D9" w:themeFill="background1" w:themeFillShade="D9"/>
          </w:tcPr>
          <w:p w14:paraId="5208FA30" w14:textId="0836C0EE" w:rsidR="00CD5980" w:rsidRPr="00182FD8" w:rsidRDefault="006A11C4" w:rsidP="00BD7176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漂浮文字</w:t>
            </w:r>
          </w:p>
        </w:tc>
        <w:tc>
          <w:tcPr>
            <w:tcW w:w="6429" w:type="dxa"/>
          </w:tcPr>
          <w:p w14:paraId="6E97B2A1" w14:textId="6246F198" w:rsidR="00905747" w:rsidRDefault="00000000" w:rsidP="00BD717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漂浮文字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漂浮文字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域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皮肤" w:history="1">
              <w:r w:rsidR="00905747" w:rsidRPr="0090574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皮肤</w:t>
              </w:r>
            </w:hyperlink>
            <w:r w:rsidR="0090574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9B6E8F0" w14:textId="79D4AA57" w:rsidR="00CD5980" w:rsidRDefault="00000000" w:rsidP="00BD717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地图UI基准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</w:t>
              </w:r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UI</w:t>
              </w:r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基准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战斗UI基准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</w:t>
              </w:r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UI</w:t>
              </w:r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基准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6A11C4" w14:paraId="78848317" w14:textId="77777777" w:rsidTr="00BD7176">
        <w:tc>
          <w:tcPr>
            <w:tcW w:w="2093" w:type="dxa"/>
            <w:shd w:val="clear" w:color="auto" w:fill="D9D9D9" w:themeFill="background1" w:themeFillShade="D9"/>
          </w:tcPr>
          <w:p w14:paraId="5E012DAC" w14:textId="12EC0326" w:rsidR="006A11C4" w:rsidRDefault="006A11C4" w:rsidP="00BD7176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道配置</w:t>
            </w:r>
          </w:p>
        </w:tc>
        <w:tc>
          <w:tcPr>
            <w:tcW w:w="6429" w:type="dxa"/>
          </w:tcPr>
          <w:p w14:paraId="6E42174B" w14:textId="3044FED5" w:rsidR="006A11C4" w:rsidRDefault="00000000" w:rsidP="00BD717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分配器与弹道" w:history="1">
              <w:r w:rsidR="00AE71CF" w:rsidRPr="00AE71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分配器与弹道</w:t>
              </w:r>
            </w:hyperlink>
            <w:r w:rsidR="00AE71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实时队列与弹道" w:history="1">
              <w:r w:rsidR="00AE71CF" w:rsidRPr="00AE71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实时队列与弹道</w:t>
              </w:r>
            </w:hyperlink>
            <w:r w:rsidR="00AE71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6A11C4" w14:paraId="7DEAAAC6" w14:textId="77777777" w:rsidTr="00BD7176">
        <w:tc>
          <w:tcPr>
            <w:tcW w:w="2093" w:type="dxa"/>
            <w:shd w:val="clear" w:color="auto" w:fill="D9D9D9" w:themeFill="background1" w:themeFillShade="D9"/>
          </w:tcPr>
          <w:p w14:paraId="17F10E14" w14:textId="2EA67A07" w:rsidR="006A11C4" w:rsidRDefault="006A11C4" w:rsidP="00BD7176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用法</w:t>
            </w:r>
          </w:p>
        </w:tc>
        <w:tc>
          <w:tcPr>
            <w:tcW w:w="6429" w:type="dxa"/>
          </w:tcPr>
          <w:p w14:paraId="15B5E3A3" w14:textId="715191B3" w:rsidR="006A11C4" w:rsidRDefault="00000000" w:rsidP="00BD717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与窗口字符组合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与窗口字符组合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临时对象" w:history="1">
              <w:r w:rsidR="00CC1AD9" w:rsidRPr="00CC1AD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临时对象</w:t>
              </w:r>
            </w:hyperlink>
            <w:r w:rsidR="00CC1AD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703C87F2" w14:textId="77777777" w:rsidR="00984F0B" w:rsidRPr="006A11C4" w:rsidRDefault="00984F0B" w:rsidP="003105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25BF992" w14:textId="77777777" w:rsidR="00DA4CD9" w:rsidRDefault="00DA4CD9" w:rsidP="00DA4CD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DA4CD9" w:rsidSect="00DD22F9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D8222FE" w14:textId="77777777" w:rsidR="00DA4CD9" w:rsidRPr="00593FF2" w:rsidRDefault="00DA4CD9" w:rsidP="00DA4CD9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548532A7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相互独立，关系如下：</w:t>
      </w:r>
    </w:p>
    <w:p w14:paraId="14F51C58" w14:textId="408A506B" w:rsidR="00DA4CD9" w:rsidRPr="00E24EA1" w:rsidRDefault="00257ABF" w:rsidP="00DA4CD9">
      <w:pPr>
        <w:widowControl/>
        <w:adjustRightInd w:val="0"/>
        <w:snapToGrid w:val="0"/>
        <w:spacing w:after="200"/>
        <w:jc w:val="center"/>
      </w:pPr>
      <w:r>
        <w:object w:dxaOrig="11401" w:dyaOrig="3709" w14:anchorId="1044F5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0pt;height:185.25pt" o:ole="">
            <v:imagedata r:id="rId12" o:title=""/>
          </v:shape>
          <o:OLEObject Type="Embed" ProgID="Visio.Drawing.15" ShapeID="_x0000_i1025" DrawAspect="Content" ObjectID="_1776519399" r:id="rId13"/>
        </w:object>
      </w:r>
    </w:p>
    <w:p w14:paraId="1A4D101F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DA4CD9" w:rsidSect="00DD22F9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97038ED" w14:textId="77777777" w:rsidR="00DA4CD9" w:rsidRPr="00DA4CD9" w:rsidRDefault="00DA4CD9" w:rsidP="00DA4CD9">
      <w:pPr>
        <w:pStyle w:val="2"/>
      </w:pPr>
      <w:r w:rsidRPr="00DA4CD9">
        <w:rPr>
          <w:rFonts w:hint="eastAsia"/>
        </w:rPr>
        <w:lastRenderedPageBreak/>
        <w:t>漂浮文字</w:t>
      </w:r>
    </w:p>
    <w:p w14:paraId="01449067" w14:textId="77777777" w:rsidR="00DA4CD9" w:rsidRPr="00593FF2" w:rsidRDefault="00DA4CD9" w:rsidP="00DA4CD9">
      <w:pPr>
        <w:pStyle w:val="3"/>
      </w:pPr>
      <w:r>
        <w:rPr>
          <w:rFonts w:hint="eastAsia"/>
        </w:rPr>
        <w:t>结构</w:t>
      </w:r>
    </w:p>
    <w:p w14:paraId="3E646AA7" w14:textId="77777777" w:rsidR="00DA4CD9" w:rsidRPr="00E5729D" w:rsidRDefault="00DA4CD9" w:rsidP="001A5D02">
      <w:pPr>
        <w:pStyle w:val="4"/>
      </w:pPr>
      <w:r w:rsidRPr="00E5729D">
        <w:rPr>
          <w:rFonts w:hint="eastAsia"/>
        </w:rPr>
        <w:t>1）原理</w:t>
      </w:r>
    </w:p>
    <w:p w14:paraId="2D5C5B17" w14:textId="0D692865" w:rsidR="00DA4CD9" w:rsidRDefault="00CC1AD9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漂浮文字"/>
      <w:r w:rsidRPr="00CC1AD9">
        <w:rPr>
          <w:rFonts w:ascii="Tahoma" w:eastAsia="微软雅黑" w:hAnsi="Tahoma" w:hint="eastAsia"/>
          <w:b/>
          <w:bCs/>
          <w:kern w:val="0"/>
          <w:sz w:val="22"/>
        </w:rPr>
        <w:t>漂浮文字</w:t>
      </w:r>
      <w:bookmarkEnd w:id="0"/>
      <w:r w:rsidRPr="00CC1AD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A4CD9">
        <w:rPr>
          <w:rFonts w:ascii="Tahoma" w:eastAsia="微软雅黑" w:hAnsi="Tahoma" w:hint="eastAsia"/>
          <w:kern w:val="0"/>
          <w:sz w:val="22"/>
        </w:rPr>
        <w:t>从本质上说，漂浮文字就是一个自适应的窗口。</w:t>
      </w:r>
    </w:p>
    <w:p w14:paraId="4B1F5F2A" w14:textId="77777777" w:rsidR="00DA4CD9" w:rsidRDefault="00DA4CD9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窗口含有文本域，默认的外壳是隐藏的。</w:t>
      </w:r>
    </w:p>
    <w:p w14:paraId="0D92B7FC" w14:textId="77777777" w:rsidR="00DA4CD9" w:rsidRDefault="00DA4CD9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可以根据内容的长短，自适应大小，不会对其内容进行挤压，遮挡。</w:t>
      </w:r>
    </w:p>
    <w:p w14:paraId="50A8FD56" w14:textId="77777777" w:rsidR="00DA4CD9" w:rsidRPr="00B27D6C" w:rsidRDefault="00DA4CD9" w:rsidP="00DA4CD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27D6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由于脚本底层关系，文本域和窗口外壳无法分离）</w:t>
      </w:r>
    </w:p>
    <w:p w14:paraId="7E0BAE52" w14:textId="77777777" w:rsidR="00DA4CD9" w:rsidRPr="00B27D6C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0DBF42" wp14:editId="1A6F1D39">
            <wp:extent cx="2270760" cy="131611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175" cy="1323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B7714" w14:textId="77777777" w:rsidR="00DA4CD9" w:rsidRPr="00B27D6C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3C0C9CE" wp14:editId="38ABD34F">
            <wp:extent cx="2247107" cy="144780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249" cy="145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07B31" w14:textId="33EACBED" w:rsidR="00514F93" w:rsidRDefault="00514F93" w:rsidP="00514F9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上图，生命看不见外框，但得分能看见外框。</w:t>
      </w:r>
    </w:p>
    <w:p w14:paraId="1B83F456" w14:textId="16C445F2" w:rsidR="00DA4CD9" w:rsidRDefault="00CC1AD9" w:rsidP="00DA4CD9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因为</w:t>
      </w:r>
      <w:r w:rsidR="00DA4CD9">
        <w:rPr>
          <w:rFonts w:ascii="Tahoma" w:eastAsia="微软雅黑" w:hAnsi="Tahoma" w:hint="eastAsia"/>
          <w:kern w:val="0"/>
          <w:sz w:val="22"/>
        </w:rPr>
        <w:t>在样式中</w:t>
      </w:r>
      <w:r w:rsidR="00514F93"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>了</w:t>
      </w:r>
      <w:r w:rsidR="00514F93">
        <w:rPr>
          <w:rFonts w:ascii="Tahoma" w:eastAsia="微软雅黑" w:hAnsi="Tahoma" w:hint="eastAsia"/>
          <w:kern w:val="0"/>
          <w:sz w:val="22"/>
        </w:rPr>
        <w:t>外框透明度</w:t>
      </w:r>
      <w:r w:rsidR="00DA4CD9">
        <w:rPr>
          <w:rFonts w:ascii="Tahoma" w:eastAsia="微软雅黑" w:hAnsi="Tahoma" w:hint="eastAsia"/>
          <w:kern w:val="0"/>
          <w:sz w:val="22"/>
        </w:rPr>
        <w:t>，默认透明度为</w:t>
      </w:r>
      <w:r w:rsidR="00DA4CD9">
        <w:rPr>
          <w:rFonts w:ascii="Tahoma" w:eastAsia="微软雅黑" w:hAnsi="Tahoma" w:hint="eastAsia"/>
          <w:kern w:val="0"/>
          <w:sz w:val="22"/>
        </w:rPr>
        <w:t>0</w:t>
      </w:r>
      <w:r w:rsidR="00DA4CD9">
        <w:rPr>
          <w:rFonts w:ascii="Tahoma" w:eastAsia="微软雅黑" w:hAnsi="Tahoma" w:hint="eastAsia"/>
          <w:kern w:val="0"/>
          <w:sz w:val="22"/>
        </w:rPr>
        <w:t>，所以看不见：</w:t>
      </w:r>
    </w:p>
    <w:p w14:paraId="30415851" w14:textId="77777777" w:rsidR="00DA4CD9" w:rsidRPr="00B27D6C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5F01DF3" wp14:editId="47B9CE9D">
            <wp:extent cx="3040380" cy="1381476"/>
            <wp:effectExtent l="0" t="0" r="762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018" cy="1384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5E36E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52E227" w14:textId="77777777" w:rsidR="00DA4CD9" w:rsidRPr="00E5729D" w:rsidRDefault="00DA4CD9" w:rsidP="001A5D02">
      <w:pPr>
        <w:pStyle w:val="4"/>
      </w:pPr>
      <w:r w:rsidRPr="00E5729D">
        <w:lastRenderedPageBreak/>
        <w:t>2</w:t>
      </w:r>
      <w:r w:rsidRPr="00E5729D">
        <w:rPr>
          <w:rFonts w:hint="eastAsia"/>
        </w:rPr>
        <w:t>）文本域</w:t>
      </w:r>
    </w:p>
    <w:p w14:paraId="0380ABA8" w14:textId="637818E1" w:rsidR="00CC1AD9" w:rsidRDefault="00CC1AD9" w:rsidP="00DA4CD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bookmarkStart w:id="1" w:name="文本域"/>
      <w:r w:rsidRPr="00CC1AD9">
        <w:rPr>
          <w:rFonts w:ascii="Tahoma" w:eastAsia="微软雅黑" w:hAnsi="Tahoma" w:hint="eastAsia"/>
          <w:b/>
          <w:bCs/>
          <w:kern w:val="0"/>
          <w:sz w:val="22"/>
        </w:rPr>
        <w:t>文本域</w:t>
      </w:r>
      <w:bookmarkEnd w:id="1"/>
      <w:r w:rsidRPr="00CC1AD9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漂浮文字的文本绘制区域。</w:t>
      </w:r>
    </w:p>
    <w:p w14:paraId="716195BE" w14:textId="16B3622F" w:rsidR="00DA4CD9" w:rsidRPr="00CC1AD9" w:rsidRDefault="00CC1AD9" w:rsidP="00DA4CD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本域中</w:t>
      </w:r>
      <w:r w:rsidR="00DA4CD9">
        <w:rPr>
          <w:rFonts w:ascii="Tahoma" w:eastAsia="微软雅黑" w:hAnsi="Tahoma" w:hint="eastAsia"/>
          <w:kern w:val="0"/>
          <w:sz w:val="22"/>
        </w:rPr>
        <w:t>支持所有窗口字符，</w:t>
      </w:r>
      <w:r w:rsidR="00DA4CD9" w:rsidRPr="008C765E">
        <w:rPr>
          <w:rFonts w:ascii="Tahoma" w:eastAsia="微软雅黑" w:hAnsi="Tahoma" w:hint="eastAsia"/>
          <w:kern w:val="0"/>
          <w:sz w:val="22"/>
        </w:rPr>
        <w:t>全部窗口字符的介绍和列表，可以去看看：</w:t>
      </w:r>
      <w:r w:rsidR="00DA4CD9" w:rsidRPr="008C765E">
        <w:rPr>
          <w:rFonts w:ascii="Tahoma" w:eastAsia="微软雅黑" w:hAnsi="Tahoma" w:hint="eastAsia"/>
          <w:kern w:val="0"/>
          <w:sz w:val="22"/>
        </w:rPr>
        <w:t xml:space="preserve"> </w:t>
      </w:r>
      <w:r w:rsidR="00DA4CD9" w:rsidRPr="008C765E">
        <w:rPr>
          <w:rFonts w:ascii="Tahoma" w:eastAsia="微软雅黑" w:hAnsi="Tahoma" w:hint="eastAsia"/>
          <w:kern w:val="0"/>
          <w:sz w:val="22"/>
        </w:rPr>
        <w:t>“</w:t>
      </w:r>
      <w:r w:rsidR="008C765E" w:rsidRPr="008C765E">
        <w:rPr>
          <w:rFonts w:ascii="Tahoma" w:eastAsia="微软雅黑" w:hAnsi="Tahoma"/>
          <w:color w:val="0070C0"/>
          <w:kern w:val="0"/>
          <w:sz w:val="22"/>
        </w:rPr>
        <w:t>23</w:t>
      </w:r>
      <w:r w:rsidR="00DA4CD9" w:rsidRPr="008C765E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8C765E" w:rsidRPr="008C765E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="00DA4CD9" w:rsidRPr="008C76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DA4CD9" w:rsidRPr="008C76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DA4CD9" w:rsidRPr="008C765E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="00DA4CD9" w:rsidRPr="008C765E">
        <w:rPr>
          <w:rFonts w:ascii="Tahoma" w:eastAsia="微软雅黑" w:hAnsi="Tahoma"/>
          <w:color w:val="0070C0"/>
          <w:kern w:val="0"/>
          <w:sz w:val="22"/>
        </w:rPr>
        <w:t>.docx</w:t>
      </w:r>
      <w:r w:rsidR="00DA4CD9" w:rsidRPr="008C765E">
        <w:rPr>
          <w:rFonts w:ascii="Tahoma" w:eastAsia="微软雅黑" w:hAnsi="Tahoma" w:hint="eastAsia"/>
          <w:kern w:val="0"/>
          <w:sz w:val="22"/>
        </w:rPr>
        <w:t>”</w:t>
      </w:r>
    </w:p>
    <w:p w14:paraId="47BA8D43" w14:textId="77777777" w:rsidR="00DA4CD9" w:rsidRPr="00B27D6C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E3846FC" wp14:editId="1008053F">
            <wp:extent cx="2918460" cy="11734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A2B44" w14:textId="77777777" w:rsidR="00DA4CD9" w:rsidRPr="00D042D0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EBDF13E" wp14:editId="77DCA991">
            <wp:extent cx="2926080" cy="1626341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999" cy="1631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AA712" w14:textId="77777777" w:rsidR="00DA4CD9" w:rsidRDefault="00DA4CD9" w:rsidP="00DA4CD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可以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串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配，支持自定义字符串。</w:t>
      </w:r>
    </w:p>
    <w:p w14:paraId="7D182F6F" w14:textId="77777777" w:rsidR="00DA4CD9" w:rsidRDefault="00DA4CD9" w:rsidP="00DA4CD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随时修改并使用新的字符串文本。</w:t>
      </w:r>
    </w:p>
    <w:p w14:paraId="23E0A39F" w14:textId="77777777" w:rsidR="00DA4CD9" w:rsidRPr="00EE5F83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EE5F8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7621BE8" wp14:editId="39D5736A">
            <wp:extent cx="4428490" cy="1349980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671" cy="1354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1CC9F" w14:textId="77777777" w:rsidR="00DA4CD9" w:rsidRDefault="00DA4CD9" w:rsidP="00DA4CD9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E9DFE57" w14:textId="623425B8" w:rsidR="00B63E20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EDA603C" w14:textId="67D3FB7D" w:rsidR="00B85E52" w:rsidRPr="0028226F" w:rsidRDefault="00FC1221" w:rsidP="0028226F">
      <w:pPr>
        <w:pStyle w:val="4"/>
      </w:pPr>
      <w:bookmarkStart w:id="2" w:name="_3）窗口皮肤/布局模式"/>
      <w:bookmarkEnd w:id="2"/>
      <w:r>
        <w:lastRenderedPageBreak/>
        <w:t>3</w:t>
      </w:r>
      <w:r w:rsidR="00B85E52" w:rsidRPr="00E5729D">
        <w:rPr>
          <w:rFonts w:hint="eastAsia"/>
        </w:rPr>
        <w:t>）</w:t>
      </w:r>
      <w:bookmarkStart w:id="3" w:name="窗口皮肤"/>
      <w:r w:rsidR="00B85E52">
        <w:rPr>
          <w:rFonts w:hint="eastAsia"/>
        </w:rPr>
        <w:t>窗口皮肤</w:t>
      </w:r>
      <w:bookmarkEnd w:id="3"/>
      <w:r w:rsidR="007E382C">
        <w:rPr>
          <w:rFonts w:hint="eastAsia"/>
        </w:rPr>
        <w:t>/布局模式</w:t>
      </w:r>
    </w:p>
    <w:p w14:paraId="4C206779" w14:textId="77777777" w:rsidR="0028226F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设置中，包含</w:t>
      </w:r>
      <w:r w:rsidRPr="00075F73">
        <w:rPr>
          <w:rFonts w:ascii="Tahoma" w:eastAsia="微软雅黑" w:hAnsi="Tahoma" w:hint="eastAsia"/>
          <w:kern w:val="0"/>
          <w:sz w:val="22"/>
        </w:rPr>
        <w:t>布局模式</w:t>
      </w:r>
      <w:r>
        <w:rPr>
          <w:rFonts w:ascii="Tahoma" w:eastAsia="微软雅黑" w:hAnsi="Tahoma" w:hint="eastAsia"/>
          <w:kern w:val="0"/>
          <w:sz w:val="22"/>
        </w:rPr>
        <w:t>设置，也叫</w:t>
      </w:r>
      <w:r w:rsidRPr="00075F73">
        <w:rPr>
          <w:rFonts w:ascii="Tahoma" w:eastAsia="微软雅黑" w:hAnsi="Tahoma" w:hint="eastAsia"/>
          <w:kern w:val="0"/>
          <w:sz w:val="22"/>
        </w:rPr>
        <w:t>窗口皮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22E6347" w14:textId="77777777" w:rsidR="0028226F" w:rsidRPr="00075F73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 w:rsidRPr="00075F73">
        <w:rPr>
          <w:rFonts w:ascii="Tahoma" w:eastAsia="微软雅黑" w:hAnsi="Tahoma" w:hint="eastAsia"/>
          <w:kern w:val="0"/>
          <w:sz w:val="22"/>
        </w:rPr>
        <w:t>能对窗口的皮肤进行自定义设计。</w:t>
      </w:r>
    </w:p>
    <w:p w14:paraId="18A357DD" w14:textId="77777777" w:rsidR="0028226F" w:rsidRPr="00075F73" w:rsidRDefault="0028226F" w:rsidP="0028226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75F7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382B185" wp14:editId="37E116E1">
            <wp:extent cx="3634740" cy="1263137"/>
            <wp:effectExtent l="0" t="0" r="3810" b="0"/>
            <wp:docPr id="12480690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634" cy="126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E6E2F" w14:textId="254B757B" w:rsidR="0028226F" w:rsidRPr="00FB5414" w:rsidRDefault="0028226F" w:rsidP="0028226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默认窗口皮肤</w:t>
      </w:r>
    </w:p>
    <w:p w14:paraId="2085E40F" w14:textId="77777777" w:rsidR="0028226F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窗口皮肤，将使用默认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下的</w:t>
      </w:r>
      <w:r w:rsidRPr="002937FC">
        <w:rPr>
          <w:rFonts w:ascii="Tahoma" w:eastAsia="微软雅黑" w:hAnsi="Tahom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ng</w:t>
      </w:r>
      <w:r>
        <w:rPr>
          <w:rFonts w:ascii="Tahoma" w:eastAsia="微软雅黑" w:hAnsi="Tahoma" w:hint="eastAsia"/>
          <w:kern w:val="0"/>
          <w:sz w:val="22"/>
        </w:rPr>
        <w:t>图片。</w:t>
      </w:r>
    </w:p>
    <w:p w14:paraId="4B8AC4E7" w14:textId="0B54C178" w:rsidR="0028226F" w:rsidRPr="00B65818" w:rsidRDefault="0028226F" w:rsidP="00B65818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noProof/>
        </w:rPr>
        <w:drawing>
          <wp:inline distT="0" distB="0" distL="0" distR="0" wp14:anchorId="51378E3A" wp14:editId="5B5834C4">
            <wp:extent cx="1577340" cy="1577340"/>
            <wp:effectExtent l="0" t="0" r="3810" b="3810"/>
            <wp:docPr id="791815082" name="图片 791815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5818">
        <w:rPr>
          <w:rFonts w:ascii="宋体" w:hAnsi="宋体" w:cs="宋体" w:hint="eastAsia"/>
          <w:kern w:val="0"/>
          <w:szCs w:val="24"/>
        </w:rPr>
        <w:t xml:space="preserve"> </w:t>
      </w:r>
      <w:r w:rsidR="00B65818" w:rsidRPr="00B6581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D4D0EDF" wp14:editId="2987D01F">
            <wp:extent cx="1341120" cy="658514"/>
            <wp:effectExtent l="0" t="0" r="0" b="8255"/>
            <wp:docPr id="19760828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5654" cy="66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0A743" w14:textId="0186DA21" w:rsidR="0028226F" w:rsidRPr="00FB5414" w:rsidRDefault="0028226F" w:rsidP="0028226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自定义窗口皮肤</w:t>
      </w:r>
    </w:p>
    <w:p w14:paraId="050D8AE9" w14:textId="77777777" w:rsidR="0028226F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皮肤原理一样，可以设置不同的窗口皮肤。</w:t>
      </w:r>
    </w:p>
    <w:p w14:paraId="7396D0C0" w14:textId="08DC3A1A" w:rsidR="0028226F" w:rsidRPr="00FB5414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皮肤的各区域具体功能与内容，可</w:t>
      </w:r>
      <w:r w:rsidR="00A66817">
        <w:rPr>
          <w:rFonts w:ascii="Tahoma" w:eastAsia="微软雅黑" w:hAnsi="Tahoma" w:hint="eastAsia"/>
          <w:kern w:val="0"/>
          <w:sz w:val="22"/>
        </w:rPr>
        <w:t>见</w:t>
      </w:r>
      <w:r>
        <w:rPr>
          <w:rFonts w:ascii="Tahoma" w:eastAsia="微软雅黑" w:hAnsi="Tahoma" w:hint="eastAsia"/>
          <w:kern w:val="0"/>
          <w:sz w:val="22"/>
        </w:rPr>
        <w:t>右图。</w:t>
      </w:r>
    </w:p>
    <w:p w14:paraId="7BD35A38" w14:textId="77777777" w:rsidR="0028226F" w:rsidRPr="00FB5414" w:rsidRDefault="0028226F" w:rsidP="0028226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ED1A0B" wp14:editId="600D05D7">
            <wp:extent cx="1562100" cy="1562100"/>
            <wp:effectExtent l="0" t="0" r="0" b="0"/>
            <wp:docPr id="341883022" name="图片 341883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EA5EDE2" wp14:editId="6EA3DCB4">
            <wp:extent cx="1556385" cy="1556385"/>
            <wp:effectExtent l="0" t="0" r="5715" b="5715"/>
            <wp:docPr id="1270563211" name="图片 1270563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6385" cy="155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91BF0" w14:textId="1C98A471" w:rsidR="0028226F" w:rsidRPr="00FB5414" w:rsidRDefault="0028226F" w:rsidP="0028226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自定义背景图片</w:t>
      </w:r>
    </w:p>
    <w:p w14:paraId="07F1C14C" w14:textId="77777777" w:rsidR="0028226F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自定义背景图片后，即可将窗口换成单一的背景贴图。</w:t>
      </w:r>
    </w:p>
    <w:p w14:paraId="609144DE" w14:textId="77777777" w:rsidR="0028226F" w:rsidRPr="00040FD9" w:rsidRDefault="0028226F" w:rsidP="0028226F">
      <w:pPr>
        <w:widowControl/>
        <w:jc w:val="center"/>
        <w:rPr>
          <w:rFonts w:ascii="宋体" w:hAnsi="宋体" w:cs="宋体"/>
          <w:kern w:val="0"/>
          <w:szCs w:val="24"/>
        </w:rPr>
      </w:pPr>
      <w:r w:rsidRPr="005C40A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F56CAEC" wp14:editId="5FB37801">
            <wp:extent cx="3495675" cy="1076614"/>
            <wp:effectExtent l="0" t="0" r="0" b="9525"/>
            <wp:docPr id="1663507579" name="图片 1663507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7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8226F" w14:paraId="4D512150" w14:textId="77777777" w:rsidTr="002B4D38">
        <w:tc>
          <w:tcPr>
            <w:tcW w:w="8522" w:type="dxa"/>
            <w:shd w:val="clear" w:color="auto" w:fill="DEEAF6" w:themeFill="accent1" w:themeFillTint="33"/>
          </w:tcPr>
          <w:p w14:paraId="400BE4B2" w14:textId="4A63CDC4" w:rsidR="0028226F" w:rsidRDefault="0028226F" w:rsidP="002B4D3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注意，窗口的大小随时都会改变，而背景图片的大小不变，</w:t>
            </w:r>
          </w:p>
          <w:p w14:paraId="235157A8" w14:textId="77777777" w:rsidR="0028226F" w:rsidRDefault="0028226F" w:rsidP="002B4D3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你需要考虑文本与背景的关系设计。</w:t>
            </w:r>
          </w:p>
          <w:p w14:paraId="029C9D74" w14:textId="219A0E78" w:rsidR="0028226F" w:rsidRPr="00040FD9" w:rsidRDefault="0028226F" w:rsidP="002B4D3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，窗口的中心锚点，也能对背景图片的位置有影响，需要结合考虑。</w:t>
            </w:r>
          </w:p>
        </w:tc>
      </w:tr>
    </w:tbl>
    <w:p w14:paraId="3C77E06B" w14:textId="77777777" w:rsidR="0028226F" w:rsidRPr="00040FD9" w:rsidRDefault="0028226F" w:rsidP="0028226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E937FE" w14:textId="09F093F9" w:rsidR="0028226F" w:rsidRPr="00FB5414" w:rsidRDefault="0028226F" w:rsidP="0028226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黑底背景</w:t>
      </w:r>
    </w:p>
    <w:p w14:paraId="57160448" w14:textId="77777777" w:rsidR="0028226F" w:rsidRPr="00FB5414" w:rsidRDefault="0028226F" w:rsidP="002822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纯粹涂黑的窗口背景。</w:t>
      </w:r>
    </w:p>
    <w:p w14:paraId="02AF2569" w14:textId="77777777" w:rsidR="0028226F" w:rsidRPr="003C3E2A" w:rsidRDefault="0028226F" w:rsidP="003C3E2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C40A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30FA804" wp14:editId="509A9D86">
            <wp:extent cx="3893820" cy="876110"/>
            <wp:effectExtent l="0" t="0" r="0" b="635"/>
            <wp:docPr id="262739764" name="图片 262739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830" cy="87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09F1A" w14:textId="474CBB67" w:rsidR="00B85E52" w:rsidRPr="003C3E2A" w:rsidRDefault="0028226F" w:rsidP="003C3E2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C3E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46B8A3" wp14:editId="2F260665">
            <wp:extent cx="3909060" cy="1106888"/>
            <wp:effectExtent l="0" t="0" r="0" b="0"/>
            <wp:docPr id="1533821127" name="图片 1533821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060" cy="1106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A63DE" w14:textId="77777777" w:rsidR="00FC1221" w:rsidRDefault="00FC1221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50B1991" w14:textId="7CD71456" w:rsidR="00FC1221" w:rsidRPr="00B63E20" w:rsidRDefault="00FC1221" w:rsidP="00FC1221">
      <w:pPr>
        <w:pStyle w:val="4"/>
      </w:pPr>
      <w:bookmarkStart w:id="4" w:name="_4）窗口中心锚点"/>
      <w:bookmarkEnd w:id="4"/>
      <w:r>
        <w:t>4</w:t>
      </w:r>
      <w:r w:rsidRPr="00B63E20">
        <w:rPr>
          <w:rFonts w:hint="eastAsia"/>
        </w:rPr>
        <w:t>）窗口中心锚点</w:t>
      </w:r>
    </w:p>
    <w:p w14:paraId="12820127" w14:textId="77777777" w:rsidR="001A1347" w:rsidRPr="001A1347" w:rsidRDefault="001A1347" w:rsidP="001A1347">
      <w:pPr>
        <w:snapToGrid w:val="0"/>
        <w:rPr>
          <w:rFonts w:ascii="Tahoma" w:eastAsia="微软雅黑" w:hAnsi="Tahoma"/>
          <w:kern w:val="0"/>
          <w:sz w:val="22"/>
        </w:rPr>
      </w:pPr>
      <w:r w:rsidRPr="001A1347">
        <w:rPr>
          <w:rFonts w:ascii="Tahoma" w:eastAsia="微软雅黑" w:hAnsi="Tahoma" w:hint="eastAsia"/>
          <w:kern w:val="0"/>
          <w:sz w:val="22"/>
        </w:rPr>
        <w:t>当窗口的文本内容为不同长度的内容时，</w:t>
      </w:r>
    </w:p>
    <w:p w14:paraId="0CEDA38F" w14:textId="5F4D14D0" w:rsidR="008E41A2" w:rsidRPr="001A1347" w:rsidRDefault="001A1347" w:rsidP="001A1347">
      <w:pPr>
        <w:snapToGrid w:val="0"/>
        <w:rPr>
          <w:rFonts w:ascii="Tahoma" w:eastAsia="微软雅黑" w:hAnsi="Tahoma"/>
          <w:kern w:val="0"/>
          <w:sz w:val="22"/>
        </w:rPr>
      </w:pPr>
      <w:r w:rsidRPr="001A1347">
        <w:rPr>
          <w:rFonts w:ascii="Tahoma" w:eastAsia="微软雅黑" w:hAnsi="Tahoma" w:hint="eastAsia"/>
          <w:kern w:val="0"/>
          <w:sz w:val="22"/>
        </w:rPr>
        <w:t>窗口中心锚点就决定了这些文本内容的对齐方向。</w:t>
      </w:r>
    </w:p>
    <w:p w14:paraId="3CB703E9" w14:textId="0E72B7A5" w:rsidR="00EF595D" w:rsidRPr="00EF595D" w:rsidRDefault="00E600BD" w:rsidP="008C2F1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600B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29C66D3" wp14:editId="09975A60">
            <wp:extent cx="2924175" cy="773873"/>
            <wp:effectExtent l="0" t="0" r="0" b="7620"/>
            <wp:docPr id="472161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758" cy="780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F14">
        <w:rPr>
          <w:rFonts w:ascii="Tahoma" w:eastAsia="微软雅黑" w:hAnsi="Tahoma" w:hint="eastAsia"/>
          <w:kern w:val="0"/>
          <w:sz w:val="22"/>
        </w:rPr>
        <w:t xml:space="preserve"> </w:t>
      </w:r>
      <w:r w:rsidR="00EF595D" w:rsidRPr="00EF595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85811D" wp14:editId="0124394A">
            <wp:extent cx="1851660" cy="1683327"/>
            <wp:effectExtent l="0" t="0" r="0" b="0"/>
            <wp:docPr id="184478457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3475" cy="1684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83B49" w14:textId="2B60A673" w:rsidR="001A1347" w:rsidRDefault="00EF595D" w:rsidP="008E41A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且，中心锚点还会影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自定义背景的中心锚点。</w:t>
      </w:r>
    </w:p>
    <w:p w14:paraId="64A86563" w14:textId="40349E17" w:rsidR="00020E2E" w:rsidRPr="0026529C" w:rsidRDefault="004E3BCE" w:rsidP="0026529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E3BC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C1AF5C8" wp14:editId="434A1133">
            <wp:extent cx="2240280" cy="931607"/>
            <wp:effectExtent l="0" t="0" r="7620" b="1905"/>
            <wp:docPr id="17819676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052" cy="936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529C">
        <w:rPr>
          <w:rFonts w:ascii="Tahoma" w:eastAsia="微软雅黑" w:hAnsi="Tahoma" w:hint="eastAsia"/>
          <w:kern w:val="0"/>
          <w:sz w:val="22"/>
        </w:rPr>
        <w:t xml:space="preserve"> </w:t>
      </w:r>
      <w:r w:rsidR="0026529C" w:rsidRPr="00C22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B729EE0" wp14:editId="186497E0">
            <wp:extent cx="2161547" cy="1524000"/>
            <wp:effectExtent l="0" t="0" r="0" b="0"/>
            <wp:docPr id="1987865775" name="图片 1987865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882" cy="154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A527C" w14:textId="77777777" w:rsidR="00FC1221" w:rsidRDefault="00FC1221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DC126B4" w14:textId="25F6ABA6" w:rsidR="00B85E52" w:rsidRDefault="00B85E52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1C4A89F" w14:textId="2E903361" w:rsidR="00E5729D" w:rsidRPr="00593FF2" w:rsidRDefault="00E5729D" w:rsidP="00E5729D">
      <w:pPr>
        <w:pStyle w:val="3"/>
      </w:pPr>
      <w:r>
        <w:rPr>
          <w:rFonts w:hint="eastAsia"/>
        </w:rPr>
        <w:lastRenderedPageBreak/>
        <w:t>样式配置</w:t>
      </w:r>
    </w:p>
    <w:p w14:paraId="1C4800CA" w14:textId="2DA12466" w:rsidR="00E5729D" w:rsidRPr="00E5729D" w:rsidRDefault="00E5729D" w:rsidP="001A5D02">
      <w:pPr>
        <w:pStyle w:val="4"/>
      </w:pPr>
      <w:r>
        <w:rPr>
          <w:rFonts w:hint="eastAsia"/>
        </w:rPr>
        <w:t>1）</w:t>
      </w:r>
      <w:bookmarkStart w:id="5" w:name="地图UI基准"/>
      <w:r w:rsidR="00DA4CD9" w:rsidRPr="00E5729D">
        <w:rPr>
          <w:rFonts w:hint="eastAsia"/>
        </w:rPr>
        <w:t>地图UI基准</w:t>
      </w:r>
      <w:bookmarkEnd w:id="5"/>
    </w:p>
    <w:p w14:paraId="1797BAC6" w14:textId="79805A19" w:rsidR="00E5729D" w:rsidRDefault="007D3624" w:rsidP="007D362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地图</w:t>
      </w:r>
      <w:r w:rsidR="00E5729D">
        <w:rPr>
          <w:rFonts w:ascii="Tahoma" w:eastAsia="微软雅黑" w:hAnsi="Tahoma" w:cstheme="minorBidi" w:hint="eastAsia"/>
          <w:kern w:val="0"/>
          <w:sz w:val="22"/>
        </w:rPr>
        <w:t>漂浮文字存在两种基准状态：相对于镜头、相对于地图。</w:t>
      </w:r>
    </w:p>
    <w:p w14:paraId="5286C746" w14:textId="61C52B25" w:rsidR="00E5729D" w:rsidRPr="007D3624" w:rsidRDefault="00E5729D" w:rsidP="007D3624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51C284D" wp14:editId="7442C140">
            <wp:extent cx="3215919" cy="784928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15919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FCC60" w14:textId="77777777" w:rsidR="00DA4CD9" w:rsidRDefault="00DA4CD9" w:rsidP="00DA4CD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当你在地图中移动时，漂浮文字存在两种情况：</w:t>
      </w:r>
    </w:p>
    <w:p w14:paraId="652072DD" w14:textId="000B1C29" w:rsidR="00DA4CD9" w:rsidRDefault="00DA4CD9" w:rsidP="00DA4CD9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种与镜头一致，一直</w:t>
      </w:r>
      <w:r w:rsidR="00D511F0">
        <w:rPr>
          <w:rFonts w:ascii="Tahoma" w:eastAsia="微软雅黑" w:hAnsi="Tahoma" w:cstheme="minorBidi" w:hint="eastAsia"/>
          <w:kern w:val="0"/>
          <w:sz w:val="22"/>
        </w:rPr>
        <w:t>贴</w:t>
      </w:r>
      <w:r>
        <w:rPr>
          <w:rFonts w:ascii="Tahoma" w:eastAsia="微软雅黑" w:hAnsi="Tahoma" w:cstheme="minorBidi" w:hint="eastAsia"/>
          <w:kern w:val="0"/>
          <w:sz w:val="22"/>
        </w:rPr>
        <w:t>在镜头上，</w:t>
      </w:r>
      <w:r w:rsidR="00D511F0">
        <w:rPr>
          <w:rFonts w:ascii="Tahoma" w:eastAsia="微软雅黑" w:hAnsi="Tahoma" w:cstheme="minorBidi" w:hint="eastAsia"/>
          <w:kern w:val="0"/>
          <w:sz w:val="22"/>
        </w:rPr>
        <w:t>玩家</w:t>
      </w:r>
      <w:r>
        <w:rPr>
          <w:rFonts w:ascii="Tahoma" w:eastAsia="微软雅黑" w:hAnsi="Tahoma" w:cstheme="minorBidi" w:hint="eastAsia"/>
          <w:kern w:val="0"/>
          <w:sz w:val="22"/>
        </w:rPr>
        <w:t>走到哪都不会改变漂浮文字</w:t>
      </w:r>
      <w:r w:rsidR="00D511F0">
        <w:rPr>
          <w:rFonts w:ascii="Tahoma" w:eastAsia="微软雅黑" w:hAnsi="Tahoma" w:cstheme="minorBidi" w:hint="eastAsia"/>
          <w:kern w:val="0"/>
          <w:sz w:val="22"/>
        </w:rPr>
        <w:t>位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8E36905" w14:textId="77777777" w:rsidR="00DA4CD9" w:rsidRDefault="00DA4CD9" w:rsidP="00DA4CD9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一种与地图一致，走远了就看不见了。</w:t>
      </w:r>
    </w:p>
    <w:p w14:paraId="3740AB66" w14:textId="77777777" w:rsidR="00DA4CD9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EB6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2FE63D" wp14:editId="7EA08900">
            <wp:extent cx="3440404" cy="2247900"/>
            <wp:effectExtent l="0" t="0" r="825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757" cy="226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C45F1" w14:textId="77777777" w:rsidR="00DA4CD9" w:rsidRPr="00EB6F33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EB6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FB4B2D8" wp14:editId="023DED67">
            <wp:extent cx="3436620" cy="1976078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3886" cy="2003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3F8E1" w14:textId="77777777" w:rsidR="00DA4CD9" w:rsidRDefault="00DA4CD9" w:rsidP="00DA4CD9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设置便取决于你设置的</w:t>
      </w:r>
      <w:r>
        <w:rPr>
          <w:rFonts w:ascii="Tahoma" w:eastAsia="微软雅黑" w:hAnsi="Tahoma" w:cstheme="minorBidi" w:hint="eastAsia"/>
          <w:kern w:val="0"/>
          <w:sz w:val="22"/>
        </w:rPr>
        <w:t>UI</w:t>
      </w:r>
      <w:r>
        <w:rPr>
          <w:rFonts w:ascii="Tahoma" w:eastAsia="微软雅黑" w:hAnsi="Tahoma" w:cstheme="minorBidi" w:hint="eastAsia"/>
          <w:kern w:val="0"/>
          <w:sz w:val="22"/>
        </w:rPr>
        <w:t>基准位置。</w:t>
      </w:r>
    </w:p>
    <w:p w14:paraId="343FB0C5" w14:textId="77777777" w:rsidR="00DA4CD9" w:rsidRPr="00EB6F33" w:rsidRDefault="00DA4CD9" w:rsidP="00DA4CD9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0A6D5807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FD6AB95" w14:textId="77777777" w:rsidR="00DA4CD9" w:rsidRPr="00E5729D" w:rsidRDefault="00DA4CD9" w:rsidP="001A5D02">
      <w:pPr>
        <w:pStyle w:val="4"/>
      </w:pPr>
      <w:r w:rsidRPr="00E5729D">
        <w:lastRenderedPageBreak/>
        <w:t>2</w:t>
      </w:r>
      <w:r w:rsidRPr="00E5729D">
        <w:rPr>
          <w:rFonts w:hint="eastAsia"/>
        </w:rPr>
        <w:t>）</w:t>
      </w:r>
      <w:bookmarkStart w:id="6" w:name="战斗UI基准"/>
      <w:r w:rsidRPr="00E5729D">
        <w:rPr>
          <w:rFonts w:hint="eastAsia"/>
        </w:rPr>
        <w:t>战斗UI基准</w:t>
      </w:r>
      <w:bookmarkEnd w:id="6"/>
    </w:p>
    <w:p w14:paraId="76EF8B06" w14:textId="1F009F75" w:rsidR="007D3624" w:rsidRPr="007D3624" w:rsidRDefault="007D3624" w:rsidP="007D362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战斗漂浮文字存在两种基准状态：相对于镜头、相对于战斗场景。</w:t>
      </w:r>
    </w:p>
    <w:p w14:paraId="0D0863D8" w14:textId="62FBF4E9" w:rsidR="007D3624" w:rsidRDefault="007D3624" w:rsidP="007D3624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7D362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6722A2F" wp14:editId="14C9487C">
            <wp:extent cx="3299460" cy="925532"/>
            <wp:effectExtent l="0" t="0" r="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535" cy="928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1E2FE" w14:textId="583CBF14" w:rsidR="007D3624" w:rsidRPr="007D3624" w:rsidRDefault="00D511F0" w:rsidP="007D362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战斗</w:t>
      </w:r>
      <w:r>
        <w:rPr>
          <w:rFonts w:ascii="Tahoma" w:eastAsia="微软雅黑" w:hAnsi="Tahoma" w:cstheme="minorBidi" w:hint="eastAsia"/>
          <w:kern w:val="0"/>
          <w:sz w:val="22"/>
        </w:rPr>
        <w:t>UI</w:t>
      </w:r>
      <w:r>
        <w:rPr>
          <w:rFonts w:ascii="Tahoma" w:eastAsia="微软雅黑" w:hAnsi="Tahoma" w:cstheme="minorBidi" w:hint="eastAsia"/>
          <w:kern w:val="0"/>
          <w:sz w:val="22"/>
        </w:rPr>
        <w:t>需要开启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战斗活动镜头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插件才能</w:t>
      </w:r>
      <w:r w:rsidR="007D3624">
        <w:rPr>
          <w:rFonts w:ascii="Tahoma" w:eastAsia="微软雅黑" w:hAnsi="Tahoma" w:cstheme="minorBidi" w:hint="eastAsia"/>
          <w:kern w:val="0"/>
          <w:sz w:val="22"/>
        </w:rPr>
        <w:t>看出区别</w:t>
      </w:r>
      <w:r>
        <w:rPr>
          <w:rFonts w:ascii="Tahoma" w:eastAsia="微软雅黑" w:hAnsi="Tahoma" w:cstheme="minorBidi" w:hint="eastAsia"/>
          <w:kern w:val="0"/>
          <w:sz w:val="22"/>
        </w:rPr>
        <w:t>，开启后存在两种情况：</w:t>
      </w:r>
    </w:p>
    <w:p w14:paraId="7AEA6EE8" w14:textId="686E9525" w:rsidR="00D511F0" w:rsidRDefault="00D511F0" w:rsidP="00D511F0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种与战斗镜头一致，一直贴在镜头上，镜头移动时不会改变漂浮文字位置。</w:t>
      </w:r>
    </w:p>
    <w:p w14:paraId="0EADBA30" w14:textId="45ECFA36" w:rsidR="00D511F0" w:rsidRDefault="00D511F0" w:rsidP="00D511F0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一种与战斗场景一致，镜头移动，漂浮文字和场景一并移动。</w:t>
      </w:r>
    </w:p>
    <w:p w14:paraId="2F47CEFF" w14:textId="79BFF3D2" w:rsidR="00D51523" w:rsidRPr="00D51523" w:rsidRDefault="00D51523" w:rsidP="00D51523">
      <w:pPr>
        <w:widowControl/>
        <w:jc w:val="center"/>
        <w:rPr>
          <w:rFonts w:ascii="宋体" w:hAnsi="宋体" w:cs="宋体"/>
          <w:kern w:val="0"/>
          <w:szCs w:val="24"/>
        </w:rPr>
      </w:pPr>
      <w:r w:rsidRPr="00D515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23E54D7" wp14:editId="09024CF9">
            <wp:extent cx="3818890" cy="2197264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262" cy="220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E3CBA" w14:textId="6506836E" w:rsidR="00D51523" w:rsidRPr="00D51523" w:rsidRDefault="00D51523" w:rsidP="00D51523">
      <w:pPr>
        <w:widowControl/>
        <w:jc w:val="center"/>
        <w:rPr>
          <w:rFonts w:ascii="宋体" w:hAnsi="宋体" w:cs="宋体"/>
          <w:kern w:val="0"/>
          <w:szCs w:val="24"/>
        </w:rPr>
      </w:pPr>
      <w:r w:rsidRPr="00D515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06775F" wp14:editId="7610B36B">
            <wp:extent cx="3253441" cy="2529840"/>
            <wp:effectExtent l="0" t="0" r="4445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684" cy="2531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6063F" w14:textId="6852FB2E" w:rsidR="00D511F0" w:rsidRPr="00D51523" w:rsidRDefault="00D51523" w:rsidP="00D51523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设置便取决于你设置的</w:t>
      </w:r>
      <w:r>
        <w:rPr>
          <w:rFonts w:ascii="Tahoma" w:eastAsia="微软雅黑" w:hAnsi="Tahoma" w:cstheme="minorBidi" w:hint="eastAsia"/>
          <w:kern w:val="0"/>
          <w:sz w:val="22"/>
        </w:rPr>
        <w:t>UI</w:t>
      </w:r>
      <w:r>
        <w:rPr>
          <w:rFonts w:ascii="Tahoma" w:eastAsia="微软雅黑" w:hAnsi="Tahoma" w:cstheme="minorBidi" w:hint="eastAsia"/>
          <w:kern w:val="0"/>
          <w:sz w:val="22"/>
        </w:rPr>
        <w:t>基准位置。</w:t>
      </w:r>
    </w:p>
    <w:p w14:paraId="71FEA4A4" w14:textId="7EB20767" w:rsidR="00E5729D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17EE687" w14:textId="30EFC360" w:rsidR="00DA4CD9" w:rsidRPr="00CD777D" w:rsidRDefault="00E5729D" w:rsidP="00CD777D">
      <w:pPr>
        <w:pStyle w:val="3"/>
      </w:pPr>
      <w:r>
        <w:rPr>
          <w:rFonts w:hint="eastAsia"/>
        </w:rPr>
        <w:lastRenderedPageBreak/>
        <w:t>弹道配置</w:t>
      </w:r>
      <w:bookmarkStart w:id="7" w:name="_多样式"/>
      <w:bookmarkEnd w:id="7"/>
    </w:p>
    <w:p w14:paraId="62E009BD" w14:textId="25AD8C3B" w:rsidR="00442EC8" w:rsidRDefault="008A5D91" w:rsidP="008A5D91">
      <w:pPr>
        <w:pStyle w:val="4"/>
      </w:pPr>
      <w:r>
        <w:t>1</w:t>
      </w:r>
      <w:r w:rsidRPr="00E5729D">
        <w:rPr>
          <w:rFonts w:hint="eastAsia"/>
        </w:rPr>
        <w:t>）</w:t>
      </w:r>
      <w:r w:rsidR="00442EC8" w:rsidRPr="00E5729D">
        <w:rPr>
          <w:rFonts w:hint="eastAsia"/>
        </w:rPr>
        <w:t>永久漂浮文字 的弹道</w:t>
      </w:r>
    </w:p>
    <w:p w14:paraId="419B3A5D" w14:textId="695325C8" w:rsidR="003B3668" w:rsidRP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3668">
        <w:rPr>
          <w:rFonts w:ascii="Tahoma" w:eastAsia="微软雅黑" w:hAnsi="Tahoma" w:hint="eastAsia"/>
          <w:kern w:val="0"/>
          <w:sz w:val="22"/>
        </w:rPr>
        <w:t>相关插件：</w:t>
      </w:r>
    </w:p>
    <w:p w14:paraId="45058E74" w14:textId="190CEC13" w:rsid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GaugeFloatingPermanent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309DCAC9" w14:textId="1FC95F4F" w:rsid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0D7C05">
        <w:rPr>
          <w:rFonts w:ascii="Tahoma" w:eastAsia="微软雅黑" w:hAnsi="Tahoma"/>
          <w:kern w:val="0"/>
          <w:sz w:val="22"/>
        </w:rPr>
        <w:t>FloatingPermanent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2E4871E3" w14:textId="77777777" w:rsidR="003B3668" w:rsidRP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D777D" w14:paraId="158F8CBE" w14:textId="77777777" w:rsidTr="00CD777D">
        <w:tc>
          <w:tcPr>
            <w:tcW w:w="8522" w:type="dxa"/>
            <w:shd w:val="clear" w:color="auto" w:fill="DEEAF6" w:themeFill="accent1" w:themeFillTint="33"/>
          </w:tcPr>
          <w:p w14:paraId="091569FC" w14:textId="101FED26" w:rsidR="00CD777D" w:rsidRDefault="00CD777D" w:rsidP="00CD777D">
            <w:r w:rsidRPr="002D335F">
              <w:rPr>
                <w:rFonts w:ascii="Tahoma" w:eastAsia="微软雅黑" w:hAnsi="Tahoma" w:cstheme="minorBidi" w:hint="eastAsia"/>
                <w:kern w:val="0"/>
                <w:sz w:val="22"/>
              </w:rPr>
              <w:t>要了解弹道内容，具体可以去看看“</w:t>
            </w:r>
            <w:r w:rsidR="00817220"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32</w:t>
            </w:r>
            <w:r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</w:t>
            </w:r>
            <w:r w:rsidR="00817220"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数学模型</w:t>
            </w:r>
            <w:r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 xml:space="preserve"> &gt; </w:t>
            </w:r>
            <w:r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关于弹道</w:t>
            </w:r>
            <w:r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docx</w:t>
            </w:r>
            <w:r w:rsidRPr="002D335F">
              <w:rPr>
                <w:rFonts w:ascii="Tahoma" w:eastAsia="微软雅黑" w:hAnsi="Tahoma" w:cstheme="minorBidi" w:hint="eastAsia"/>
                <w:kern w:val="0"/>
                <w:sz w:val="22"/>
              </w:rPr>
              <w:t>”。</w:t>
            </w:r>
          </w:p>
        </w:tc>
      </w:tr>
    </w:tbl>
    <w:p w14:paraId="6C5E9B3D" w14:textId="4733CE3B" w:rsidR="00DA4CD9" w:rsidRDefault="00DA4CD9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永久漂浮文字固定只能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D777D">
        <w:rPr>
          <w:rFonts w:ascii="Tahoma" w:eastAsia="微软雅黑" w:hAnsi="Tahoma" w:hint="eastAsia"/>
          <w:b/>
          <w:bCs/>
          <w:kern w:val="0"/>
          <w:sz w:val="22"/>
        </w:rPr>
        <w:t>两点式弹道</w:t>
      </w:r>
      <w:r w:rsidR="00CD777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8FF3A4E" w14:textId="2029A881" w:rsidR="00442EC8" w:rsidRDefault="00442EC8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弹道公式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路程、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调，速度不可调。</w:t>
      </w:r>
    </w:p>
    <w:p w14:paraId="047656F8" w14:textId="77777777" w:rsidR="00DA4CD9" w:rsidRPr="00D06DD8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C92F4F" wp14:editId="29A43756">
            <wp:extent cx="3726160" cy="2141220"/>
            <wp:effectExtent l="0" t="0" r="825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984" cy="2159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31979" w14:textId="77777777" w:rsidR="00DA4CD9" w:rsidRPr="00D06DD8" w:rsidRDefault="00DA4CD9" w:rsidP="00DA4C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永久漂浮文字可以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透明度变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以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位置变化，如下图：</w:t>
      </w:r>
    </w:p>
    <w:p w14:paraId="736CCD1A" w14:textId="105D6781" w:rsidR="00442EC8" w:rsidRDefault="00DA4CD9" w:rsidP="00442EC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B23E0C" wp14:editId="1003254F">
            <wp:extent cx="4382770" cy="1331294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698" cy="1333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A2AAFD" w14:textId="44869E67" w:rsidR="00E5729D" w:rsidRPr="00D06DD8" w:rsidRDefault="00E5729D" w:rsidP="00E572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EEBCB27" w14:textId="779CD9FF" w:rsidR="00442EC8" w:rsidRDefault="00442EC8" w:rsidP="001A5D02">
      <w:pPr>
        <w:pStyle w:val="4"/>
      </w:pPr>
      <w:r w:rsidRPr="00E5729D">
        <w:lastRenderedPageBreak/>
        <w:t>2</w:t>
      </w:r>
      <w:r w:rsidRPr="00E5729D">
        <w:rPr>
          <w:rFonts w:hint="eastAsia"/>
        </w:rPr>
        <w:t>）临时漂浮文字 的弹道</w:t>
      </w:r>
    </w:p>
    <w:p w14:paraId="74658650" w14:textId="56B6DC8B" w:rsidR="003B3668" w:rsidRPr="00D87F29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3668">
        <w:rPr>
          <w:rFonts w:ascii="Tahoma" w:eastAsia="微软雅黑" w:hAnsi="Tahoma" w:hint="eastAsia"/>
          <w:kern w:val="0"/>
          <w:sz w:val="22"/>
        </w:rPr>
        <w:t>相关插件：</w:t>
      </w:r>
    </w:p>
    <w:p w14:paraId="786BD7E5" w14:textId="4037A4FA" w:rsidR="003B3668" w:rsidRPr="00D87F29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4735FEFC" w14:textId="145D3494" w:rsid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EC672E">
        <w:rPr>
          <w:rFonts w:ascii="Tahoma" w:eastAsia="微软雅黑" w:hAnsi="Tahoma"/>
          <w:kern w:val="0"/>
          <w:sz w:val="22"/>
        </w:rPr>
        <w:t>Drill_BattleFloatingTemporary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4DA6F4DF" w14:textId="77777777" w:rsidR="003B3668" w:rsidRPr="003B3668" w:rsidRDefault="003B3668" w:rsidP="003B36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D777D" w14:paraId="629BC928" w14:textId="77777777" w:rsidTr="001074FD">
        <w:tc>
          <w:tcPr>
            <w:tcW w:w="8522" w:type="dxa"/>
            <w:shd w:val="clear" w:color="auto" w:fill="DEEAF6" w:themeFill="accent1" w:themeFillTint="33"/>
          </w:tcPr>
          <w:p w14:paraId="5E5E4C23" w14:textId="353EBF9F" w:rsidR="00CD777D" w:rsidRDefault="00CD777D" w:rsidP="001074FD">
            <w:r w:rsidRPr="002D335F">
              <w:rPr>
                <w:rFonts w:ascii="Tahoma" w:eastAsia="微软雅黑" w:hAnsi="Tahoma" w:cstheme="minorBidi" w:hint="eastAsia"/>
                <w:kern w:val="0"/>
                <w:sz w:val="22"/>
              </w:rPr>
              <w:t>要了解弹道内容，具体可以去看看</w:t>
            </w:r>
            <w:r w:rsidR="00817220" w:rsidRPr="002D335F">
              <w:rPr>
                <w:rFonts w:ascii="Tahoma" w:eastAsia="微软雅黑" w:hAnsi="Tahoma" w:cstheme="minorBidi" w:hint="eastAsia"/>
                <w:kern w:val="0"/>
                <w:sz w:val="22"/>
              </w:rPr>
              <w:t>“</w:t>
            </w:r>
            <w:r w:rsidR="00817220"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32</w:t>
            </w:r>
            <w:r w:rsidR="00817220"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</w:t>
            </w:r>
            <w:r w:rsidR="00817220"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数学模型</w:t>
            </w:r>
            <w:r w:rsidR="00817220"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 xml:space="preserve"> &gt; </w:t>
            </w:r>
            <w:r w:rsidR="00817220" w:rsidRPr="00817220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关于弹道</w:t>
            </w:r>
            <w:r w:rsidR="00817220" w:rsidRPr="00817220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docx</w:t>
            </w:r>
            <w:r w:rsidR="00817220" w:rsidRPr="002D335F">
              <w:rPr>
                <w:rFonts w:ascii="Tahoma" w:eastAsia="微软雅黑" w:hAnsi="Tahoma" w:cstheme="minorBidi" w:hint="eastAsia"/>
                <w:kern w:val="0"/>
                <w:sz w:val="22"/>
              </w:rPr>
              <w:t>”。</w:t>
            </w:r>
          </w:p>
        </w:tc>
      </w:tr>
    </w:tbl>
    <w:p w14:paraId="064A6792" w14:textId="3F22EE2E" w:rsidR="00DA4CD9" w:rsidRDefault="00DA4CD9" w:rsidP="00DA4CD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 w:hint="eastAsia"/>
          <w:kern w:val="0"/>
          <w:sz w:val="22"/>
        </w:rPr>
        <w:t>临时漂浮文字，可以自定义</w:t>
      </w:r>
      <w:r w:rsidRPr="00D06DD8">
        <w:rPr>
          <w:rFonts w:ascii="Tahoma" w:eastAsia="微软雅黑" w:hAnsi="Tahoma" w:hint="eastAsia"/>
          <w:kern w:val="0"/>
          <w:sz w:val="22"/>
        </w:rPr>
        <w:t xml:space="preserve"> </w:t>
      </w:r>
      <w:r w:rsidRPr="00D06DD8">
        <w:rPr>
          <w:rFonts w:ascii="Tahoma" w:eastAsia="微软雅黑" w:hAnsi="Tahoma" w:hint="eastAsia"/>
          <w:kern w:val="0"/>
          <w:sz w:val="22"/>
        </w:rPr>
        <w:t>三种弹道：</w:t>
      </w:r>
      <w:r w:rsidR="00285E92" w:rsidRPr="00285E92">
        <w:rPr>
          <w:rFonts w:ascii="Tahoma" w:eastAsia="微软雅黑" w:hAnsi="Tahoma" w:hint="eastAsia"/>
          <w:b/>
          <w:bCs/>
          <w:kern w:val="0"/>
          <w:sz w:val="22"/>
        </w:rPr>
        <w:t>极坐标模式</w:t>
      </w:r>
      <w:r w:rsidR="00285E92">
        <w:rPr>
          <w:rFonts w:ascii="Tahoma" w:eastAsia="微软雅黑" w:hAnsi="Tahoma" w:hint="eastAsia"/>
          <w:kern w:val="0"/>
          <w:sz w:val="22"/>
        </w:rPr>
        <w:t>、</w:t>
      </w:r>
      <w:r w:rsidR="00285E92" w:rsidRPr="00285E92">
        <w:rPr>
          <w:rFonts w:ascii="Tahoma" w:eastAsia="微软雅黑" w:hAnsi="Tahoma" w:hint="eastAsia"/>
          <w:b/>
          <w:bCs/>
          <w:kern w:val="0"/>
          <w:sz w:val="22"/>
        </w:rPr>
        <w:t>直角坐标模式</w:t>
      </w:r>
      <w:r w:rsidR="00285E92">
        <w:rPr>
          <w:rFonts w:ascii="Tahoma" w:eastAsia="微软雅黑" w:hAnsi="Tahoma" w:hint="eastAsia"/>
          <w:kern w:val="0"/>
          <w:sz w:val="22"/>
        </w:rPr>
        <w:t>、</w:t>
      </w:r>
      <w:r w:rsidR="00285E92" w:rsidRPr="00285E92">
        <w:rPr>
          <w:rFonts w:ascii="Tahoma" w:eastAsia="微软雅黑" w:hAnsi="Tahoma" w:hint="eastAsia"/>
          <w:b/>
          <w:bCs/>
          <w:kern w:val="0"/>
          <w:sz w:val="22"/>
        </w:rPr>
        <w:t>轨道锚点模式</w:t>
      </w:r>
      <w:r w:rsidR="00285E92">
        <w:rPr>
          <w:rFonts w:ascii="Tahoma" w:eastAsia="微软雅黑" w:hAnsi="Tahoma" w:hint="eastAsia"/>
          <w:kern w:val="0"/>
          <w:sz w:val="22"/>
        </w:rPr>
        <w:t>。</w:t>
      </w:r>
    </w:p>
    <w:p w14:paraId="080A0CD7" w14:textId="428CFD1E" w:rsidR="00442EC8" w:rsidRPr="00D06DD8" w:rsidRDefault="00442EC8" w:rsidP="00DA4CD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弹道公式为：速度、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调，路程不可调。</w:t>
      </w:r>
    </w:p>
    <w:p w14:paraId="56FE413B" w14:textId="06639D7D" w:rsidR="00442EC8" w:rsidRPr="00D06DD8" w:rsidRDefault="00DA4CD9" w:rsidP="00285E9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3BAFE18" wp14:editId="45C7C8FA">
            <wp:extent cx="3889928" cy="23545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890" cy="2382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0E06E" w14:textId="77777777" w:rsidR="00DA4CD9" w:rsidRPr="00D06DD8" w:rsidRDefault="00DA4CD9" w:rsidP="00285E9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 w:hint="eastAsia"/>
          <w:kern w:val="0"/>
          <w:sz w:val="22"/>
        </w:rPr>
        <w:t>这三种需要直接在参数中进行详细配置。</w:t>
      </w:r>
    </w:p>
    <w:p w14:paraId="186E421F" w14:textId="59B4AD18" w:rsidR="000A5149" w:rsidRDefault="00DA4CD9" w:rsidP="000A514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3611DF1" wp14:editId="7FC68362">
            <wp:extent cx="4910718" cy="2118360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7035" cy="2121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51BD4" w14:textId="503B8831" w:rsidR="000A5149" w:rsidRDefault="000A5149" w:rsidP="000A514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6E4AF72" w14:textId="5E2B749D" w:rsidR="00E5729D" w:rsidRDefault="00E572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0FD8AD" w14:textId="1269EB6E" w:rsidR="00D53ED6" w:rsidRDefault="00D53ED6" w:rsidP="00D53ED6">
      <w:pPr>
        <w:pStyle w:val="4"/>
      </w:pPr>
      <w:r>
        <w:lastRenderedPageBreak/>
        <w:t>3</w:t>
      </w:r>
      <w:r>
        <w:rPr>
          <w:rFonts w:hint="eastAsia"/>
        </w:rPr>
        <w:t>）</w:t>
      </w:r>
      <w:r w:rsidR="008A5D91">
        <w:rPr>
          <w:rFonts w:hint="eastAsia"/>
        </w:rPr>
        <w:t>通过分配器控制</w:t>
      </w:r>
      <w:r w:rsidRPr="00E5729D">
        <w:rPr>
          <w:rFonts w:hint="eastAsia"/>
        </w:rPr>
        <w:t xml:space="preserve"> 的弹道</w:t>
      </w:r>
    </w:p>
    <w:p w14:paraId="4BBB35E8" w14:textId="53EA0C2F" w:rsidR="00D53ED6" w:rsidRDefault="008A5D91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3668">
        <w:rPr>
          <w:rFonts w:ascii="Tahoma" w:eastAsia="微软雅黑" w:hAnsi="Tahoma" w:hint="eastAsia"/>
          <w:kern w:val="0"/>
          <w:sz w:val="22"/>
        </w:rPr>
        <w:t>相关插件：</w:t>
      </w:r>
    </w:p>
    <w:p w14:paraId="27D4534F" w14:textId="77777777" w:rsidR="00257ABF" w:rsidRDefault="00257ABF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445651">
        <w:rPr>
          <w:rFonts w:ascii="Tahoma" w:eastAsia="微软雅黑" w:hAnsi="Tahoma"/>
          <w:kern w:val="0"/>
          <w:sz w:val="22"/>
        </w:rPr>
        <w:t>Drill_GaugeFloatingVideoBarr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45651">
        <w:rPr>
          <w:rFonts w:ascii="Tahoma" w:eastAsia="微软雅黑" w:hAnsi="Tahoma" w:hint="eastAsia"/>
          <w:kern w:val="0"/>
          <w:sz w:val="22"/>
        </w:rPr>
        <w:t>地图</w:t>
      </w:r>
      <w:r w:rsidRPr="00445651">
        <w:rPr>
          <w:rFonts w:ascii="Tahoma" w:eastAsia="微软雅黑" w:hAnsi="Tahoma"/>
          <w:kern w:val="0"/>
          <w:sz w:val="22"/>
        </w:rPr>
        <w:t xml:space="preserve">UI - </w:t>
      </w:r>
      <w:r w:rsidRPr="00445651">
        <w:rPr>
          <w:rFonts w:ascii="Tahoma" w:eastAsia="微软雅黑" w:hAnsi="Tahoma"/>
          <w:kern w:val="0"/>
          <w:sz w:val="22"/>
        </w:rPr>
        <w:t>临时漂浮视频弹幕</w:t>
      </w:r>
    </w:p>
    <w:p w14:paraId="178CBDEA" w14:textId="77777777" w:rsidR="00257ABF" w:rsidRDefault="00257ABF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445651">
        <w:rPr>
          <w:rFonts w:ascii="Tahoma" w:eastAsia="微软雅黑" w:hAnsi="Tahoma"/>
          <w:kern w:val="0"/>
          <w:sz w:val="22"/>
        </w:rPr>
        <w:t>Drill_GaugeFloatingTreasurePopup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45651">
        <w:rPr>
          <w:rFonts w:ascii="Tahoma" w:eastAsia="微软雅黑" w:hAnsi="Tahoma" w:hint="eastAsia"/>
          <w:kern w:val="0"/>
          <w:sz w:val="22"/>
        </w:rPr>
        <w:t>地图</w:t>
      </w:r>
      <w:r w:rsidRPr="00445651">
        <w:rPr>
          <w:rFonts w:ascii="Tahoma" w:eastAsia="微软雅黑" w:hAnsi="Tahoma"/>
          <w:kern w:val="0"/>
          <w:sz w:val="22"/>
        </w:rPr>
        <w:t xml:space="preserve">UI - </w:t>
      </w:r>
      <w:r w:rsidRPr="00445651">
        <w:rPr>
          <w:rFonts w:ascii="Tahoma" w:eastAsia="微软雅黑" w:hAnsi="Tahoma"/>
          <w:kern w:val="0"/>
          <w:sz w:val="22"/>
        </w:rPr>
        <w:t>临时漂浮物品信息</w:t>
      </w:r>
    </w:p>
    <w:p w14:paraId="4FA7B751" w14:textId="05F87C2E" w:rsidR="008A5D91" w:rsidRDefault="00257ABF" w:rsidP="00473873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8" w:name="分配器与弹道"/>
      <w:r w:rsidRPr="00257ABF">
        <w:rPr>
          <w:rFonts w:ascii="Tahoma" w:eastAsia="微软雅黑" w:hAnsi="Tahoma" w:hint="eastAsia"/>
          <w:b/>
          <w:bCs/>
          <w:kern w:val="0"/>
          <w:sz w:val="22"/>
        </w:rPr>
        <w:t>分配器与弹道</w:t>
      </w:r>
      <w:bookmarkEnd w:id="8"/>
      <w:r w:rsidRPr="00257ABF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漂浮文字的弹道不受玩家控制，通过程序根据情况一次性自动分配位置并发射。（简单了解原理即可）</w:t>
      </w:r>
    </w:p>
    <w:p w14:paraId="0A7B9D37" w14:textId="3D4A4809" w:rsidR="008A5D91" w:rsidRPr="00257ABF" w:rsidRDefault="00257ABF" w:rsidP="004738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视频弹幕中有泳道的划分，程序根据输入弹幕的情况，自动分配泳道位置。</w:t>
      </w:r>
    </w:p>
    <w:p w14:paraId="3964453A" w14:textId="41665D26" w:rsidR="002D1579" w:rsidRPr="002D1579" w:rsidRDefault="00D13DE7" w:rsidP="002D1579">
      <w:pPr>
        <w:widowControl/>
        <w:jc w:val="center"/>
        <w:rPr>
          <w:rFonts w:ascii="宋体" w:hAnsi="宋体" w:cs="宋体"/>
          <w:kern w:val="0"/>
          <w:szCs w:val="24"/>
        </w:rPr>
      </w:pPr>
      <w:r w:rsidRPr="00D13DE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26A790" wp14:editId="01C68CAD">
            <wp:extent cx="2667000" cy="880419"/>
            <wp:effectExtent l="0" t="0" r="0" b="0"/>
            <wp:docPr id="13053199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870" cy="88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1579" w:rsidRPr="002D157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05BB60F" wp14:editId="23E0D459">
            <wp:extent cx="2346960" cy="1548848"/>
            <wp:effectExtent l="0" t="0" r="0" b="0"/>
            <wp:docPr id="94907447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0718" cy="1551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F61C7" w14:textId="1786F739" w:rsidR="00257ABF" w:rsidRDefault="001C173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2109AA7" w14:textId="6EF3D015" w:rsidR="008A5D91" w:rsidRDefault="008A5D91" w:rsidP="008A5D91">
      <w:pPr>
        <w:pStyle w:val="4"/>
      </w:pPr>
      <w:r>
        <w:lastRenderedPageBreak/>
        <w:t>4</w:t>
      </w:r>
      <w:r>
        <w:rPr>
          <w:rFonts w:hint="eastAsia"/>
        </w:rPr>
        <w:t>）</w:t>
      </w:r>
      <w:r w:rsidR="00D81331">
        <w:rPr>
          <w:rFonts w:hint="eastAsia"/>
        </w:rPr>
        <w:t>通过</w:t>
      </w:r>
      <w:r w:rsidR="00473873">
        <w:rPr>
          <w:rFonts w:hint="eastAsia"/>
        </w:rPr>
        <w:t>实时</w:t>
      </w:r>
      <w:r>
        <w:rPr>
          <w:rFonts w:hint="eastAsia"/>
        </w:rPr>
        <w:t>队列控制</w:t>
      </w:r>
      <w:r w:rsidRPr="00E5729D">
        <w:rPr>
          <w:rFonts w:hint="eastAsia"/>
        </w:rPr>
        <w:t xml:space="preserve"> 的弹道</w:t>
      </w:r>
    </w:p>
    <w:p w14:paraId="399B7218" w14:textId="694D4201" w:rsidR="00257ABF" w:rsidRDefault="00257ABF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3668">
        <w:rPr>
          <w:rFonts w:ascii="Tahoma" w:eastAsia="微软雅黑" w:hAnsi="Tahoma" w:hint="eastAsia"/>
          <w:kern w:val="0"/>
          <w:sz w:val="22"/>
        </w:rPr>
        <w:t>相关插件：</w:t>
      </w:r>
    </w:p>
    <w:p w14:paraId="1B74DE49" w14:textId="77777777" w:rsidR="00257ABF" w:rsidRDefault="00257ABF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9B3B15">
        <w:rPr>
          <w:rFonts w:ascii="Tahoma" w:eastAsia="微软雅黑" w:hAnsi="Tahoma"/>
          <w:kern w:val="0"/>
          <w:sz w:val="22"/>
        </w:rPr>
        <w:t>Drill_GaugeFloatingTreasur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物品框</w:t>
      </w:r>
    </w:p>
    <w:p w14:paraId="6D8048A5" w14:textId="77777777" w:rsidR="00257ABF" w:rsidRPr="004B36CC" w:rsidRDefault="00257ABF" w:rsidP="00257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9B3B15">
        <w:rPr>
          <w:rFonts w:ascii="Tahoma" w:eastAsia="微软雅黑" w:hAnsi="Tahoma"/>
          <w:kern w:val="0"/>
          <w:sz w:val="22"/>
        </w:rPr>
        <w:t>Drill_GaugeFloatingMess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消息</w:t>
      </w:r>
    </w:p>
    <w:p w14:paraId="3173C9C7" w14:textId="4C0380F5" w:rsidR="008A5D91" w:rsidRPr="008A5D91" w:rsidRDefault="00257ABF" w:rsidP="00473873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9" w:name="实时队列与弹道"/>
      <w:r w:rsidRPr="00257ABF">
        <w:rPr>
          <w:rFonts w:ascii="Tahoma" w:eastAsia="微软雅黑" w:hAnsi="Tahoma" w:hint="eastAsia"/>
          <w:b/>
          <w:bCs/>
          <w:kern w:val="0"/>
          <w:sz w:val="22"/>
        </w:rPr>
        <w:t>实时</w:t>
      </w:r>
      <w:r w:rsidR="00473873">
        <w:rPr>
          <w:rFonts w:ascii="Tahoma" w:eastAsia="微软雅黑" w:hAnsi="Tahoma" w:hint="eastAsia"/>
          <w:b/>
          <w:bCs/>
          <w:kern w:val="0"/>
          <w:sz w:val="22"/>
        </w:rPr>
        <w:t>队列</w:t>
      </w:r>
      <w:r w:rsidRPr="00257ABF">
        <w:rPr>
          <w:rFonts w:ascii="Tahoma" w:eastAsia="微软雅黑" w:hAnsi="Tahoma" w:hint="eastAsia"/>
          <w:b/>
          <w:bCs/>
          <w:kern w:val="0"/>
          <w:sz w:val="22"/>
        </w:rPr>
        <w:t>与弹道</w:t>
      </w:r>
      <w:bookmarkEnd w:id="9"/>
      <w:r w:rsidRPr="00257ABF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漂浮文字的弹道不受玩家控制，通过程序实时规划弹道的目标位置。（简单了解原理即可）</w:t>
      </w:r>
    </w:p>
    <w:p w14:paraId="46E519DC" w14:textId="5E814C16" w:rsidR="00D53ED6" w:rsidRDefault="00257ABF" w:rsidP="004738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漂浮消息如果加入了一条新消息，那么原来的漂浮文字会往上</w:t>
      </w:r>
      <w:r w:rsidR="00473873">
        <w:rPr>
          <w:rFonts w:ascii="Tahoma" w:eastAsia="微软雅黑" w:hAnsi="Tahoma" w:hint="eastAsia"/>
          <w:kern w:val="0"/>
          <w:sz w:val="22"/>
        </w:rPr>
        <w:t>挤，给新来的腾出位置。这个过程中，所有漂浮消息都被重新分配了一次弹道，确保它们全都按照实时队列进行移动。</w:t>
      </w:r>
    </w:p>
    <w:p w14:paraId="58D11420" w14:textId="0946BD8E" w:rsidR="002D1579" w:rsidRPr="002D1579" w:rsidRDefault="00D13DE7" w:rsidP="002D1579">
      <w:pPr>
        <w:widowControl/>
        <w:jc w:val="center"/>
        <w:rPr>
          <w:rFonts w:ascii="宋体" w:hAnsi="宋体" w:cs="宋体"/>
          <w:kern w:val="0"/>
          <w:szCs w:val="24"/>
        </w:rPr>
      </w:pPr>
      <w:r w:rsidRPr="00D13DE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E88C9B" wp14:editId="2D36F85E">
            <wp:extent cx="1561608" cy="1691107"/>
            <wp:effectExtent l="0" t="0" r="635" b="4445"/>
            <wp:docPr id="10537303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4516" cy="1694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1579" w:rsidRPr="002D157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2D963A9" wp14:editId="5B3CC8BA">
            <wp:extent cx="3017520" cy="1370708"/>
            <wp:effectExtent l="0" t="0" r="0" b="1270"/>
            <wp:docPr id="19628438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434" cy="1373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81735" w14:textId="51851994" w:rsidR="00473873" w:rsidRDefault="001C1737" w:rsidP="001C17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时队列有一个特点，即你修改了样式之后，原来未修改样式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象，会继续参与队列的控制。如下图，原样式和新样式一起并排。</w:t>
      </w:r>
    </w:p>
    <w:p w14:paraId="63F0220E" w14:textId="757C38CD" w:rsidR="00161800" w:rsidRPr="00161800" w:rsidRDefault="00161800" w:rsidP="00161800">
      <w:pPr>
        <w:widowControl/>
        <w:jc w:val="center"/>
        <w:rPr>
          <w:rFonts w:ascii="宋体" w:hAnsi="宋体" w:cs="宋体"/>
          <w:kern w:val="0"/>
          <w:szCs w:val="24"/>
        </w:rPr>
      </w:pPr>
      <w:r w:rsidRPr="0016180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DAFFFAA" wp14:editId="23355C24">
            <wp:extent cx="3185160" cy="2105260"/>
            <wp:effectExtent l="0" t="0" r="0" b="9525"/>
            <wp:docPr id="6788038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210" cy="211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83966" w14:textId="77777777" w:rsidR="001C1737" w:rsidRPr="00257ABF" w:rsidRDefault="001C173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669647" w14:textId="0F9FCEC1" w:rsidR="00D53ED6" w:rsidRDefault="00D53E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25A0D3" w14:textId="261773DA" w:rsidR="00E5729D" w:rsidRPr="00E5729D" w:rsidRDefault="00E5729D" w:rsidP="00E5729D">
      <w:pPr>
        <w:pStyle w:val="3"/>
      </w:pPr>
      <w:r>
        <w:rPr>
          <w:rFonts w:hint="eastAsia"/>
        </w:rPr>
        <w:lastRenderedPageBreak/>
        <w:t>用法</w:t>
      </w:r>
    </w:p>
    <w:p w14:paraId="4205C305" w14:textId="098A5BF2" w:rsidR="000A5149" w:rsidRPr="001A5D02" w:rsidRDefault="00B45E87" w:rsidP="001A5D02">
      <w:pPr>
        <w:pStyle w:val="4"/>
      </w:pPr>
      <w:r w:rsidRPr="001A5D02">
        <w:rPr>
          <w:rFonts w:hint="eastAsia"/>
        </w:rPr>
        <w:t>1）</w:t>
      </w:r>
      <w:bookmarkStart w:id="10" w:name="与窗口字符组合"/>
      <w:r w:rsidR="000A5149" w:rsidRPr="001A5D02">
        <w:rPr>
          <w:rFonts w:hint="eastAsia"/>
        </w:rPr>
        <w:t>与窗口字符组合</w:t>
      </w:r>
      <w:bookmarkEnd w:id="10"/>
    </w:p>
    <w:p w14:paraId="360D9479" w14:textId="6C6E9471" w:rsidR="000A5149" w:rsidRDefault="000A5149" w:rsidP="000A514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支持所有窗口字符。</w:t>
      </w:r>
    </w:p>
    <w:p w14:paraId="0803E5AC" w14:textId="40BF66A6" w:rsidR="000A5149" w:rsidRDefault="000A5149" w:rsidP="000A514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漂浮文字中添加大量窗口字符的前缀后缀，实现特殊的字符效果。</w:t>
      </w:r>
    </w:p>
    <w:p w14:paraId="09D1BD0F" w14:textId="095120F5" w:rsidR="00CC7A56" w:rsidRPr="00CC7A56" w:rsidRDefault="00CC7A56" w:rsidP="00CC7A56">
      <w:pPr>
        <w:widowControl/>
        <w:jc w:val="center"/>
        <w:rPr>
          <w:rFonts w:ascii="宋体" w:hAnsi="宋体" w:cs="宋体"/>
          <w:kern w:val="0"/>
          <w:szCs w:val="24"/>
        </w:rPr>
      </w:pPr>
      <w:r w:rsidRPr="00CC7A5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FA7D075" wp14:editId="5A83DE2E">
            <wp:extent cx="3108960" cy="587468"/>
            <wp:effectExtent l="0" t="0" r="0" b="317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903" cy="59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3C740" w14:textId="56A9E9BD" w:rsidR="000A5149" w:rsidRPr="000A5149" w:rsidRDefault="000A5149" w:rsidP="000D49E8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0A514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0BF1E7" wp14:editId="1C6D559D">
            <wp:extent cx="2004060" cy="1507817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0158" cy="151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99A60" w14:textId="63ADAB91" w:rsidR="000A5149" w:rsidRDefault="000A5149" w:rsidP="000A514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示例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03AA">
        <w:rPr>
          <w:rFonts w:ascii="Tahoma" w:eastAsia="微软雅黑" w:hAnsi="Tahoma" w:hint="eastAsia"/>
          <w:color w:val="00B050"/>
          <w:kern w:val="0"/>
          <w:sz w:val="22"/>
        </w:rPr>
        <w:t>窗口字符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了解更多窗口字符。</w:t>
      </w:r>
    </w:p>
    <w:p w14:paraId="0AD6DF6C" w14:textId="297A306B" w:rsidR="003F3F17" w:rsidRDefault="000A5149" w:rsidP="001A5D0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0A5149">
        <w:rPr>
          <w:rFonts w:ascii="Tahoma" w:eastAsia="微软雅黑" w:hAnsi="Tahoma" w:hint="eastAsia"/>
          <w:color w:val="0070C0"/>
          <w:kern w:val="0"/>
          <w:sz w:val="22"/>
        </w:rPr>
        <w:t>23.</w:t>
      </w:r>
      <w:r w:rsidRPr="000A5149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Pr="000A514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A5149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0A5149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Pr="000A5149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BFFB008" w14:textId="73D54E14" w:rsidR="00E5729D" w:rsidRPr="00E5729D" w:rsidRDefault="00B45E87" w:rsidP="001A5D02">
      <w:pPr>
        <w:pStyle w:val="4"/>
      </w:pPr>
      <w:r>
        <w:t>2</w:t>
      </w:r>
      <w:r w:rsidRPr="00E5729D">
        <w:rPr>
          <w:rFonts w:hint="eastAsia"/>
        </w:rPr>
        <w:t>）</w:t>
      </w:r>
      <w:bookmarkStart w:id="11" w:name="临时对象"/>
      <w:r w:rsidR="00E5729D" w:rsidRPr="00E5729D">
        <w:rPr>
          <w:rFonts w:hint="eastAsia"/>
        </w:rPr>
        <w:t>临时对象</w:t>
      </w:r>
      <w:bookmarkEnd w:id="11"/>
    </w:p>
    <w:p w14:paraId="33FBBFF4" w14:textId="4DFF5E7F" w:rsidR="00E5729D" w:rsidRDefault="001A5D02" w:rsidP="001A5D0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基于弹道和样式配置，初始化一个临时对象，然后修改临时对象的属性，多次创建临时漂浮文字。</w:t>
      </w:r>
    </w:p>
    <w:p w14:paraId="58D9184F" w14:textId="10CF2E55" w:rsidR="001A5D02" w:rsidRDefault="001A5D02" w:rsidP="001A5D0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可以去看看文档：“</w:t>
      </w:r>
      <w:r w:rsidRPr="001A5D02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1A5D02">
        <w:rPr>
          <w:rFonts w:ascii="Tahoma" w:eastAsia="微软雅黑" w:hAnsi="Tahoma"/>
          <w:color w:val="0070C0"/>
          <w:kern w:val="0"/>
          <w:sz w:val="22"/>
        </w:rPr>
        <w:t xml:space="preserve">3.UI &gt; </w:t>
      </w:r>
      <w:r w:rsidRPr="001A5D02">
        <w:rPr>
          <w:rFonts w:ascii="Tahoma" w:eastAsia="微软雅黑" w:hAnsi="Tahoma" w:hint="eastAsia"/>
          <w:color w:val="0070C0"/>
          <w:kern w:val="0"/>
          <w:sz w:val="22"/>
        </w:rPr>
        <w:t>关于临时对象与模板</w:t>
      </w:r>
      <w:r w:rsidRPr="001A5D02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49D5B76A" w14:textId="26EA304E" w:rsidR="001A5D02" w:rsidRDefault="001A5D02" w:rsidP="001A5D0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670C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14BEF2A" wp14:editId="674E2C08">
            <wp:extent cx="4053840" cy="908282"/>
            <wp:effectExtent l="0" t="0" r="381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840" cy="908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1DA3DC" w14:textId="1BC53E82" w:rsidR="001A5D02" w:rsidRDefault="001A5D02" w:rsidP="001A5D0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92C4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FBCBC7" wp14:editId="2FE71E13">
            <wp:extent cx="3852931" cy="2606040"/>
            <wp:effectExtent l="0" t="0" r="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639" cy="2612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CED19" w14:textId="23B0CDA6" w:rsidR="00E5729D" w:rsidRDefault="00E5729D" w:rsidP="00442EC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D8A562" w14:textId="0FFA4535" w:rsidR="00DA4CD9" w:rsidRDefault="00DA4CD9" w:rsidP="00DA4CD9">
      <w:pPr>
        <w:pStyle w:val="2"/>
      </w:pPr>
      <w:bookmarkStart w:id="12" w:name="_从零开始设计（DIY）"/>
      <w:bookmarkEnd w:id="12"/>
      <w:r w:rsidRPr="00DA4CD9">
        <w:rPr>
          <w:rFonts w:hint="eastAsia"/>
        </w:rPr>
        <w:lastRenderedPageBreak/>
        <w:t>从零开始设计</w:t>
      </w:r>
      <w:r w:rsidR="00A0654C">
        <w:rPr>
          <w:rFonts w:hint="eastAsia"/>
        </w:rPr>
        <w:t>（DIY）</w:t>
      </w:r>
    </w:p>
    <w:p w14:paraId="10E6668D" w14:textId="67CBB01B" w:rsidR="00CA42FA" w:rsidRPr="00DA4CD9" w:rsidRDefault="00CA42FA" w:rsidP="00CA42FA">
      <w:pPr>
        <w:pStyle w:val="3"/>
      </w:pPr>
      <w:bookmarkStart w:id="13" w:name="_配置地图的提示文字（使用预设）"/>
      <w:bookmarkEnd w:id="13"/>
      <w:r w:rsidRPr="00DA4CD9">
        <w:rPr>
          <w:rFonts w:hint="eastAsia"/>
        </w:rPr>
        <w:t>配置地图的提示文字</w:t>
      </w:r>
      <w:r>
        <w:rPr>
          <w:rFonts w:hint="eastAsia"/>
        </w:rPr>
        <w:t>（使用预设）</w:t>
      </w:r>
    </w:p>
    <w:p w14:paraId="638299B1" w14:textId="77777777" w:rsidR="0008204D" w:rsidRPr="009931D2" w:rsidRDefault="0008204D" w:rsidP="0008204D">
      <w:pPr>
        <w:pStyle w:val="4"/>
      </w:pPr>
      <w:r w:rsidRPr="00A53786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置一个目标</w:t>
      </w:r>
    </w:p>
    <w:p w14:paraId="0F3DCA57" w14:textId="7C1FCD13" w:rsidR="00CA42FA" w:rsidRPr="00B23D9D" w:rsidRDefault="0008204D" w:rsidP="00A6003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23D9D">
        <w:rPr>
          <w:rFonts w:ascii="Tahoma" w:eastAsia="微软雅黑" w:hAnsi="Tahoma" w:hint="eastAsia"/>
          <w:kern w:val="0"/>
          <w:sz w:val="22"/>
        </w:rPr>
        <w:t>这里使用示例中已有的预设，然后弹出一个</w:t>
      </w:r>
      <w:r w:rsidRPr="00B23D9D">
        <w:rPr>
          <w:rFonts w:ascii="Tahoma" w:eastAsia="微软雅黑" w:hAnsi="Tahoma"/>
          <w:kern w:val="0"/>
          <w:sz w:val="22"/>
        </w:rPr>
        <w:t>”</w:t>
      </w:r>
      <w:r w:rsidRPr="00B23D9D">
        <w:rPr>
          <w:rFonts w:ascii="Tahoma" w:eastAsia="微软雅黑" w:hAnsi="Tahoma" w:hint="eastAsia"/>
          <w:kern w:val="0"/>
          <w:sz w:val="22"/>
        </w:rPr>
        <w:t>智力</w:t>
      </w:r>
      <w:r w:rsidRPr="00B23D9D">
        <w:rPr>
          <w:rFonts w:ascii="Tahoma" w:eastAsia="微软雅黑" w:hAnsi="Tahoma" w:hint="eastAsia"/>
          <w:kern w:val="0"/>
          <w:sz w:val="22"/>
        </w:rPr>
        <w:t>-</w:t>
      </w:r>
      <w:r w:rsidRPr="00B23D9D">
        <w:rPr>
          <w:rFonts w:ascii="Tahoma" w:eastAsia="微软雅黑" w:hAnsi="Tahoma"/>
          <w:kern w:val="0"/>
          <w:sz w:val="22"/>
        </w:rPr>
        <w:t>2”</w:t>
      </w:r>
      <w:r w:rsidRPr="00B23D9D">
        <w:rPr>
          <w:rFonts w:ascii="Tahoma" w:eastAsia="微软雅黑" w:hAnsi="Tahoma" w:hint="eastAsia"/>
          <w:kern w:val="0"/>
          <w:sz w:val="22"/>
        </w:rPr>
        <w:t>的</w:t>
      </w:r>
      <w:r w:rsidR="00C806AB" w:rsidRPr="00B23D9D">
        <w:rPr>
          <w:rFonts w:ascii="Tahoma" w:eastAsia="微软雅黑" w:hAnsi="Tahoma" w:hint="eastAsia"/>
          <w:kern w:val="0"/>
          <w:sz w:val="22"/>
        </w:rPr>
        <w:t>临时性的</w:t>
      </w:r>
      <w:r w:rsidRPr="00B23D9D">
        <w:rPr>
          <w:rFonts w:ascii="Tahoma" w:eastAsia="微软雅黑" w:hAnsi="Tahoma" w:hint="eastAsia"/>
          <w:kern w:val="0"/>
          <w:sz w:val="22"/>
        </w:rPr>
        <w:t>提示文字。</w:t>
      </w:r>
    </w:p>
    <w:p w14:paraId="6B0B4870" w14:textId="57710A30" w:rsidR="00B23D9D" w:rsidRPr="00B23D9D" w:rsidRDefault="00B23D9D" w:rsidP="00A600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战斗界面已经有此示例，这里作者我尝试制作一个地图界面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智力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07B642" w14:textId="72F212EC" w:rsidR="0008204D" w:rsidRPr="00A6003E" w:rsidRDefault="00B23D9D" w:rsidP="00A6003E">
      <w:pPr>
        <w:widowControl/>
        <w:jc w:val="center"/>
        <w:rPr>
          <w:rFonts w:ascii="宋体" w:hAnsi="宋体" w:cs="宋体"/>
          <w:kern w:val="0"/>
          <w:szCs w:val="24"/>
        </w:rPr>
      </w:pPr>
      <w:r w:rsidRPr="00B23D9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37F7B39" wp14:editId="13749FB6">
            <wp:extent cx="2202180" cy="1734640"/>
            <wp:effectExtent l="0" t="0" r="762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471" cy="1735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C5871" w14:textId="63D424CE" w:rsidR="0008204D" w:rsidRPr="009931D2" w:rsidRDefault="0008204D" w:rsidP="0008204D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 w:rsidR="00B10024">
        <w:rPr>
          <w:rFonts w:hint="eastAsia"/>
        </w:rPr>
        <w:t>结构规划</w:t>
      </w:r>
      <w:r w:rsidR="00F95478">
        <w:rPr>
          <w:rFonts w:hint="eastAsia"/>
        </w:rPr>
        <w:t>/流程梳理</w:t>
      </w:r>
    </w:p>
    <w:p w14:paraId="4E1D49D2" w14:textId="65393630" w:rsidR="0008204D" w:rsidRPr="00A6003E" w:rsidRDefault="00A6003E" w:rsidP="00A600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是</w:t>
      </w:r>
      <w:r w:rsidR="00C806AB">
        <w:rPr>
          <w:rFonts w:ascii="Tahoma" w:eastAsia="微软雅黑" w:hAnsi="Tahoma" w:hint="eastAsia"/>
          <w:kern w:val="0"/>
          <w:sz w:val="22"/>
        </w:rPr>
        <w:t>临时</w:t>
      </w:r>
      <w:r>
        <w:rPr>
          <w:rFonts w:ascii="Tahoma" w:eastAsia="微软雅黑" w:hAnsi="Tahoma" w:hint="eastAsia"/>
          <w:kern w:val="0"/>
          <w:sz w:val="22"/>
        </w:rPr>
        <w:t>性的</w:t>
      </w:r>
      <w:r w:rsidR="00C806AB">
        <w:rPr>
          <w:rFonts w:ascii="Tahoma" w:eastAsia="微软雅黑" w:hAnsi="Tahoma" w:hint="eastAsia"/>
          <w:kern w:val="0"/>
          <w:sz w:val="22"/>
        </w:rPr>
        <w:t>漂浮文字</w:t>
      </w:r>
      <w:r w:rsidR="00C806A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因此可以直接使用下面的插件</w:t>
      </w:r>
      <w:r w:rsidR="00C806AB">
        <w:rPr>
          <w:rFonts w:ascii="Tahoma" w:eastAsia="微软雅黑" w:hAnsi="Tahoma" w:hint="eastAsia"/>
          <w:kern w:val="0"/>
          <w:sz w:val="22"/>
        </w:rPr>
        <w:t>：</w:t>
      </w:r>
    </w:p>
    <w:p w14:paraId="6630F9D1" w14:textId="543B3FC8" w:rsidR="00A6003E" w:rsidRDefault="00A6003E" w:rsidP="00A600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000ACDDA" w14:textId="1E40378A" w:rsidR="00A6003E" w:rsidRDefault="00A6003E" w:rsidP="00A600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插件可以看到相关插件指令：</w:t>
      </w:r>
    </w:p>
    <w:p w14:paraId="209F59C3" w14:textId="1637D475" w:rsidR="00A6003E" w:rsidRPr="00A6003E" w:rsidRDefault="00A6003E" w:rsidP="00A6003E">
      <w:pPr>
        <w:widowControl/>
        <w:jc w:val="center"/>
        <w:rPr>
          <w:rFonts w:ascii="宋体" w:hAnsi="宋体" w:cs="宋体"/>
          <w:kern w:val="0"/>
          <w:szCs w:val="24"/>
        </w:rPr>
      </w:pPr>
      <w:r w:rsidRPr="00A6003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4049287" wp14:editId="625792E7">
            <wp:extent cx="2948940" cy="1556839"/>
            <wp:effectExtent l="0" t="0" r="381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0454" cy="1562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C0BA2" w14:textId="4D94E8B2" w:rsidR="00CA42FA" w:rsidRDefault="00A6003E" w:rsidP="00A600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临时漂浮文字可以建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对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有很多灵活的操作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6003E" w14:paraId="1CFEEF28" w14:textId="77777777" w:rsidTr="00A6003E">
        <w:tc>
          <w:tcPr>
            <w:tcW w:w="8522" w:type="dxa"/>
            <w:shd w:val="clear" w:color="auto" w:fill="DEEAF6" w:themeFill="accent1" w:themeFillTint="33"/>
          </w:tcPr>
          <w:p w14:paraId="56BF1D66" w14:textId="278E8A19" w:rsidR="00A6003E" w:rsidRDefault="00A6003E" w:rsidP="00A600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相对而言，看一眼永久漂浮文字，需要先创建，然后修改内容文本，最后还要清除。</w:t>
            </w:r>
          </w:p>
          <w:p w14:paraId="30DCADA9" w14:textId="67F0A3EC" w:rsidR="00A6003E" w:rsidRPr="00A6003E" w:rsidRDefault="00A6003E" w:rsidP="00A60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A6003E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15CD74B8" wp14:editId="06038479">
                  <wp:extent cx="2971147" cy="1790700"/>
                  <wp:effectExtent l="0" t="0" r="127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6902" cy="1794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F644B6" w14:textId="6BA76739" w:rsidR="0008204D" w:rsidRPr="00A6003E" w:rsidRDefault="0008204D" w:rsidP="00A6003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B379F1A" w14:textId="213F92DB" w:rsidR="0008204D" w:rsidRPr="009931D2" w:rsidRDefault="0008204D" w:rsidP="0008204D">
      <w:pPr>
        <w:pStyle w:val="4"/>
      </w:pPr>
      <w:r>
        <w:lastRenderedPageBreak/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插件指令控制</w:t>
      </w:r>
    </w:p>
    <w:p w14:paraId="60BE75AB" w14:textId="5BA161ED" w:rsidR="0008204D" w:rsidRPr="004071F6" w:rsidRDefault="004071F6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071F6">
        <w:rPr>
          <w:rFonts w:ascii="Tahoma" w:eastAsia="微软雅黑" w:hAnsi="Tahoma" w:hint="eastAsia"/>
          <w:kern w:val="0"/>
          <w:sz w:val="22"/>
        </w:rPr>
        <w:t>去</w:t>
      </w:r>
      <w:r w:rsidRPr="00DD03AA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DD03AA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 w:rsidRPr="004071F6">
        <w:rPr>
          <w:rFonts w:ascii="Tahoma" w:eastAsia="微软雅黑" w:hAnsi="Tahoma" w:hint="eastAsia"/>
          <w:kern w:val="0"/>
          <w:sz w:val="22"/>
        </w:rPr>
        <w:t>，去看看漂浮文字的事件。</w:t>
      </w:r>
    </w:p>
    <w:p w14:paraId="055C2289" w14:textId="68D99EA1" w:rsidR="004071F6" w:rsidRPr="004071F6" w:rsidRDefault="004071F6" w:rsidP="004071F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071F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92232C" wp14:editId="5BF0B158">
            <wp:extent cx="4657090" cy="2720467"/>
            <wp:effectExtent l="0" t="0" r="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859" cy="2723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900A7" w14:textId="0F40D5CB" w:rsidR="004071F6" w:rsidRPr="004071F6" w:rsidRDefault="004071F6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071F6">
        <w:rPr>
          <w:rFonts w:ascii="Tahoma" w:eastAsia="微软雅黑" w:hAnsi="Tahoma" w:hint="eastAsia"/>
          <w:kern w:val="0"/>
          <w:sz w:val="22"/>
        </w:rPr>
        <w:t>可以看到，示例中的指令可以直接复制下来并使用。</w:t>
      </w:r>
    </w:p>
    <w:p w14:paraId="258A70E9" w14:textId="03659E48" w:rsidR="004071F6" w:rsidRPr="004071F6" w:rsidRDefault="004071F6" w:rsidP="004071F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071F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52D38C" wp14:editId="474F8911">
            <wp:extent cx="4655820" cy="893496"/>
            <wp:effectExtent l="0" t="0" r="0" b="190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844" cy="896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B43D8" w14:textId="1D6CD42A" w:rsidR="00CA42FA" w:rsidRDefault="0065074B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以建立一个小爱丽丝事件为例子，然后执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智力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2”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7C7D6D44" w14:textId="1B329CE9" w:rsidR="00181025" w:rsidRPr="00181025" w:rsidRDefault="00181025" w:rsidP="00D855D7">
      <w:pPr>
        <w:widowControl/>
        <w:jc w:val="center"/>
        <w:rPr>
          <w:rFonts w:ascii="宋体" w:hAnsi="宋体" w:cs="宋体"/>
          <w:kern w:val="0"/>
          <w:szCs w:val="24"/>
        </w:rPr>
      </w:pPr>
      <w:r w:rsidRPr="0018102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AD1EA5" wp14:editId="14BC69C6">
            <wp:extent cx="2484120" cy="112776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7A87E3" w14:textId="15E875B2" w:rsidR="004071F6" w:rsidRDefault="00D855D7" w:rsidP="00D855D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B14878" wp14:editId="6235E4DB">
            <wp:extent cx="4740051" cy="723963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40051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7E198" w14:textId="0D1CA2EE" w:rsidR="00D855D7" w:rsidRDefault="00D855D7" w:rsidP="00D855D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插件指令生效了。</w:t>
      </w:r>
    </w:p>
    <w:p w14:paraId="270F6ABE" w14:textId="0465DB38" w:rsidR="00D855D7" w:rsidRPr="00D855D7" w:rsidRDefault="00D855D7" w:rsidP="00D855D7">
      <w:pPr>
        <w:widowControl/>
        <w:jc w:val="center"/>
        <w:rPr>
          <w:rFonts w:ascii="宋体" w:hAnsi="宋体" w:cs="宋体"/>
          <w:kern w:val="0"/>
          <w:szCs w:val="24"/>
        </w:rPr>
      </w:pPr>
      <w:r w:rsidRPr="00D855D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64CB02C" wp14:editId="4694272B">
            <wp:extent cx="2247900" cy="175493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8956" cy="1755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C0059" w14:textId="77777777" w:rsidR="004071F6" w:rsidRPr="004071F6" w:rsidRDefault="004071F6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213502" w14:textId="46F98B74" w:rsidR="008D2D2B" w:rsidRPr="009931D2" w:rsidRDefault="008D2D2B" w:rsidP="008D2D2B">
      <w:pPr>
        <w:pStyle w:val="4"/>
      </w:pPr>
      <w:r>
        <w:lastRenderedPageBreak/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配置简单介绍</w:t>
      </w:r>
    </w:p>
    <w:p w14:paraId="381B8F7B" w14:textId="77777777" w:rsidR="000C7341" w:rsidRDefault="000C7341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指令没有</w:t>
      </w:r>
      <w:r w:rsidR="004071F6">
        <w:rPr>
          <w:rFonts w:ascii="Tahoma" w:eastAsia="微软雅黑" w:hAnsi="Tahoma" w:hint="eastAsia"/>
          <w:kern w:val="0"/>
          <w:sz w:val="22"/>
        </w:rPr>
        <w:t>配置弹道、样式，</w:t>
      </w:r>
      <w:r>
        <w:rPr>
          <w:rFonts w:ascii="Tahoma" w:eastAsia="微软雅黑" w:hAnsi="Tahoma" w:hint="eastAsia"/>
          <w:kern w:val="0"/>
          <w:sz w:val="22"/>
        </w:rPr>
        <w:t>但是却能播放抛物线弹道。</w:t>
      </w:r>
    </w:p>
    <w:p w14:paraId="01465357" w14:textId="583ECE07" w:rsidR="004071F6" w:rsidRPr="004071F6" w:rsidRDefault="000C7341" w:rsidP="00407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</w:t>
      </w:r>
      <w:r w:rsidR="004071F6">
        <w:rPr>
          <w:rFonts w:ascii="Tahoma" w:eastAsia="微软雅黑" w:hAnsi="Tahoma" w:hint="eastAsia"/>
          <w:kern w:val="0"/>
          <w:sz w:val="22"/>
        </w:rPr>
        <w:t>因为插件中</w:t>
      </w:r>
      <w:r>
        <w:rPr>
          <w:rFonts w:ascii="Tahoma" w:eastAsia="微软雅黑" w:hAnsi="Tahoma" w:hint="eastAsia"/>
          <w:kern w:val="0"/>
          <w:sz w:val="22"/>
        </w:rPr>
        <w:t>配置了默认的弹道和样式：</w:t>
      </w:r>
    </w:p>
    <w:p w14:paraId="2FED196F" w14:textId="003A3107" w:rsidR="000C7341" w:rsidRPr="000C7341" w:rsidRDefault="00B55736" w:rsidP="00B55736">
      <w:pPr>
        <w:widowControl/>
        <w:jc w:val="center"/>
        <w:rPr>
          <w:rFonts w:ascii="宋体" w:hAnsi="宋体" w:cs="宋体"/>
          <w:kern w:val="0"/>
          <w:szCs w:val="24"/>
        </w:rPr>
      </w:pPr>
      <w:r w:rsidRPr="00B5573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050E313" wp14:editId="362717D8">
            <wp:extent cx="4663440" cy="1913206"/>
            <wp:effectExtent l="0" t="0" r="381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80" cy="1917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F526A" w14:textId="53778A05" w:rsidR="000C7341" w:rsidRPr="000C7341" w:rsidRDefault="00B55736" w:rsidP="00B55736">
      <w:pPr>
        <w:widowControl/>
        <w:jc w:val="center"/>
        <w:rPr>
          <w:rFonts w:ascii="宋体" w:hAnsi="宋体" w:cs="宋体"/>
          <w:kern w:val="0"/>
          <w:szCs w:val="24"/>
        </w:rPr>
      </w:pPr>
      <w:r w:rsidRPr="00B5573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DFCCB8" wp14:editId="67F22A12">
            <wp:extent cx="4663440" cy="1531620"/>
            <wp:effectExtent l="0" t="0" r="381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A061F" w14:textId="1B3CCD15" w:rsidR="008D2D2B" w:rsidRPr="000C7341" w:rsidRDefault="000C7341" w:rsidP="000C73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C7341">
        <w:rPr>
          <w:rFonts w:ascii="Tahoma" w:eastAsia="微软雅黑" w:hAnsi="Tahoma" w:hint="eastAsia"/>
          <w:kern w:val="0"/>
          <w:sz w:val="22"/>
        </w:rPr>
        <w:t>你也可以</w:t>
      </w:r>
      <w:r w:rsidR="00210569">
        <w:rPr>
          <w:rFonts w:ascii="Tahoma" w:eastAsia="微软雅黑" w:hAnsi="Tahoma" w:hint="eastAsia"/>
          <w:kern w:val="0"/>
          <w:sz w:val="22"/>
        </w:rPr>
        <w:t>在</w:t>
      </w:r>
      <w:r w:rsidRPr="000C7341">
        <w:rPr>
          <w:rFonts w:ascii="Tahoma" w:eastAsia="微软雅黑" w:hAnsi="Tahoma" w:hint="eastAsia"/>
          <w:kern w:val="0"/>
          <w:sz w:val="22"/>
        </w:rPr>
        <w:t>简单指令后面指定</w:t>
      </w:r>
      <w:r w:rsidRPr="000C7341">
        <w:rPr>
          <w:rFonts w:ascii="Tahoma" w:eastAsia="微软雅黑" w:hAnsi="Tahoma" w:hint="eastAsia"/>
          <w:kern w:val="0"/>
          <w:sz w:val="22"/>
        </w:rPr>
        <w:t xml:space="preserve"> </w:t>
      </w:r>
      <w:r w:rsidRPr="000C7341">
        <w:rPr>
          <w:rFonts w:ascii="Tahoma" w:eastAsia="微软雅黑" w:hAnsi="Tahoma" w:hint="eastAsia"/>
          <w:kern w:val="0"/>
          <w:sz w:val="22"/>
        </w:rPr>
        <w:t>弹道和样式，如下。</w:t>
      </w:r>
    </w:p>
    <w:p w14:paraId="091D7E8F" w14:textId="7A2674C8" w:rsidR="004F2F28" w:rsidRDefault="000C7341" w:rsidP="000C73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C734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E063DD" wp14:editId="6F1EEA93">
            <wp:extent cx="5274310" cy="89789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B0987" w14:textId="77777777" w:rsidR="004F2F28" w:rsidRPr="000C7341" w:rsidRDefault="004F2F28" w:rsidP="000C73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4F2F28" w14:paraId="376633AD" w14:textId="77777777" w:rsidTr="004F2F28">
        <w:tc>
          <w:tcPr>
            <w:tcW w:w="8522" w:type="dxa"/>
            <w:shd w:val="clear" w:color="auto" w:fill="FFF2CC" w:themeFill="accent4" w:themeFillTint="33"/>
          </w:tcPr>
          <w:p w14:paraId="7D000410" w14:textId="77777777" w:rsidR="004F2F28" w:rsidRDefault="004F2F28" w:rsidP="000C734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这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临时对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简单指令和高级指令。</w:t>
            </w:r>
          </w:p>
          <w:p w14:paraId="5A2E5AE4" w14:textId="5C5A840B" w:rsidR="004F2F28" w:rsidRDefault="004F2F28" w:rsidP="000C734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配置可以去看看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13.UI &gt; </w:t>
            </w:r>
            <w:r w:rsidRPr="004F2F28">
              <w:rPr>
                <w:rFonts w:ascii="Tahoma" w:eastAsia="微软雅黑" w:hAnsi="Tahoma" w:hint="eastAsia"/>
                <w:kern w:val="0"/>
                <w:sz w:val="22"/>
              </w:rPr>
              <w:t>关于临时对象与模板</w:t>
            </w:r>
            <w:r w:rsidRPr="004F2F28">
              <w:rPr>
                <w:rFonts w:ascii="Tahoma" w:eastAsia="微软雅黑" w:hAnsi="Tahoma" w:hint="eastAsia"/>
                <w:kern w:val="0"/>
                <w:sz w:val="22"/>
              </w:rPr>
              <w:t>.doc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</w:p>
          <w:p w14:paraId="35E899EF" w14:textId="3AB1EF4C" w:rsidR="004F2F28" w:rsidRDefault="004F2F28" w:rsidP="000C734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永久漂浮文字没有此灵活设置，需要手动一个一个配。</w:t>
            </w:r>
          </w:p>
        </w:tc>
      </w:tr>
    </w:tbl>
    <w:p w14:paraId="3E7A9E8C" w14:textId="77777777" w:rsidR="008D2D2B" w:rsidRPr="004F2F28" w:rsidRDefault="008D2D2B" w:rsidP="000C73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5C918BE" w14:textId="3898C395" w:rsidR="00CA42FA" w:rsidRPr="00CA42FA" w:rsidRDefault="00CA42FA" w:rsidP="00CA42FA">
      <w:pPr>
        <w:widowControl/>
        <w:jc w:val="left"/>
      </w:pPr>
      <w:r>
        <w:br w:type="page"/>
      </w:r>
    </w:p>
    <w:p w14:paraId="014D6BE9" w14:textId="1D8AF6DD" w:rsidR="00DA4CD9" w:rsidRPr="00DA4CD9" w:rsidRDefault="00DA4CD9" w:rsidP="00DA4CD9">
      <w:pPr>
        <w:pStyle w:val="3"/>
      </w:pPr>
      <w:bookmarkStart w:id="14" w:name="_配置地图的提示文字"/>
      <w:bookmarkEnd w:id="14"/>
      <w:r w:rsidRPr="00DA4CD9">
        <w:rPr>
          <w:rFonts w:hint="eastAsia"/>
        </w:rPr>
        <w:lastRenderedPageBreak/>
        <w:t>配置地图的提示文字</w:t>
      </w:r>
      <w:r w:rsidR="00CA42FA">
        <w:rPr>
          <w:rFonts w:hint="eastAsia"/>
        </w:rPr>
        <w:t>（全自定义）</w:t>
      </w:r>
    </w:p>
    <w:p w14:paraId="12316BD1" w14:textId="77777777" w:rsidR="00DA4CD9" w:rsidRPr="009931D2" w:rsidRDefault="00DA4CD9" w:rsidP="001A5D02">
      <w:pPr>
        <w:pStyle w:val="4"/>
      </w:pPr>
      <w:r w:rsidRPr="00A53786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置一个目标</w:t>
      </w:r>
    </w:p>
    <w:p w14:paraId="0D01DDD0" w14:textId="77777777" w:rsidR="00DA4CD9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设计专门的漂浮文字。</w:t>
      </w:r>
    </w:p>
    <w:p w14:paraId="1BA72BF9" w14:textId="77777777" w:rsidR="00DA4CD9" w:rsidRPr="00407388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示例中提供的样式有限。你最好自己设计一套适用于自己游戏的飘浮文字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74EC283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07388">
        <w:rPr>
          <w:rFonts w:ascii="Tahoma" w:eastAsia="微软雅黑" w:hAnsi="Tahoma" w:hint="eastAsia"/>
          <w:kern w:val="0"/>
          <w:sz w:val="22"/>
        </w:rPr>
        <w:t>比如，</w:t>
      </w:r>
      <w:r>
        <w:rPr>
          <w:rFonts w:ascii="Tahoma" w:eastAsia="微软雅黑" w:hAnsi="Tahoma" w:hint="eastAsia"/>
          <w:kern w:val="0"/>
          <w:sz w:val="22"/>
        </w:rPr>
        <w:t>需要配置一个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镜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下方移动上来的提示文字。过一段时间后自动消失。</w:t>
      </w:r>
    </w:p>
    <w:p w14:paraId="238915FD" w14:textId="77777777" w:rsidR="00DA4CD9" w:rsidRPr="00407388" w:rsidRDefault="00DA4CD9" w:rsidP="00DA4CD9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0738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AB48D3" wp14:editId="2F15BB2B">
            <wp:extent cx="3703833" cy="2220694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117" cy="2231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D467A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47259FAB" w14:textId="2045237A" w:rsidR="00DA4CD9" w:rsidRPr="009931D2" w:rsidRDefault="00DA4CD9" w:rsidP="001A5D02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</w:t>
      </w:r>
      <w:r w:rsidR="00F95478">
        <w:rPr>
          <w:rFonts w:hint="eastAsia"/>
        </w:rPr>
        <w:t>/流程梳理</w:t>
      </w:r>
    </w:p>
    <w:p w14:paraId="72F770B0" w14:textId="77777777" w:rsidR="00835F0E" w:rsidRDefault="00835F0E" w:rsidP="00835F0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插件：</w:t>
      </w:r>
    </w:p>
    <w:p w14:paraId="416FE9D4" w14:textId="77777777" w:rsidR="00835F0E" w:rsidRPr="00D87F29" w:rsidRDefault="00835F0E" w:rsidP="00835F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GaugeFloatingPermanent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73ED5589" w14:textId="70FEF720" w:rsidR="00835F0E" w:rsidRDefault="00835F0E" w:rsidP="00835F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096B4BCD" w14:textId="39AE6F37" w:rsidR="00DA4CD9" w:rsidRDefault="00DA4CD9" w:rsidP="00DA4CD9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永久漂浮文字和临时漂浮文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实现此功能，但是配置不太一样：</w:t>
      </w:r>
    </w:p>
    <w:p w14:paraId="7447A16E" w14:textId="77777777" w:rsidR="00DA4CD9" w:rsidRPr="0095344A" w:rsidRDefault="00DA4CD9" w:rsidP="00DA4CD9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95344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95344A">
        <w:rPr>
          <w:rFonts w:ascii="Tahoma" w:eastAsia="微软雅黑" w:hAnsi="Tahoma" w:hint="eastAsia"/>
          <w:b/>
          <w:bCs/>
          <w:kern w:val="0"/>
          <w:sz w:val="22"/>
        </w:rPr>
        <w:t>）临时漂浮文字</w:t>
      </w:r>
    </w:p>
    <w:p w14:paraId="7B08EE5F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弹道匀速移动，结束移动后暂停，随后消失。</w:t>
      </w:r>
    </w:p>
    <w:p w14:paraId="20ADA4A1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为匀速移动。</w:t>
      </w:r>
    </w:p>
    <w:p w14:paraId="4091808A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配置插件指令控制在特定的位置出现。</w:t>
      </w:r>
    </w:p>
    <w:p w14:paraId="28FD15FC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临时漂浮文字的难点，在于消失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233AA">
        <w:rPr>
          <w:rFonts w:ascii="Tahoma" w:eastAsia="微软雅黑" w:hAnsi="Tahoma" w:hint="eastAsia"/>
          <w:b/>
          <w:bCs/>
          <w:kern w:val="0"/>
          <w:sz w:val="22"/>
        </w:rPr>
        <w:t>不可控</w:t>
      </w:r>
      <w:r w:rsidRPr="00E233AA">
        <w:rPr>
          <w:rFonts w:ascii="Tahoma" w:eastAsia="微软雅黑" w:hAnsi="Tahoma" w:hint="eastAsia"/>
          <w:kern w:val="0"/>
          <w:sz w:val="22"/>
        </w:rPr>
        <w:t>，只能预先</w:t>
      </w:r>
      <w:r>
        <w:rPr>
          <w:rFonts w:ascii="Tahoma" w:eastAsia="微软雅黑" w:hAnsi="Tahoma" w:hint="eastAsia"/>
          <w:kern w:val="0"/>
          <w:sz w:val="22"/>
        </w:rPr>
        <w:t>在弹道中配置。</w:t>
      </w:r>
    </w:p>
    <w:p w14:paraId="104134F3" w14:textId="77777777" w:rsidR="00DA4CD9" w:rsidRPr="0095344A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098FDEF" w14:textId="77777777" w:rsidR="00DA4CD9" w:rsidRPr="0095344A" w:rsidRDefault="00DA4CD9" w:rsidP="00DA4CD9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95344A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95344A">
        <w:rPr>
          <w:rFonts w:ascii="Tahoma" w:eastAsia="微软雅黑" w:hAnsi="Tahoma" w:hint="eastAsia"/>
          <w:b/>
          <w:bCs/>
          <w:kern w:val="0"/>
          <w:sz w:val="22"/>
        </w:rPr>
        <w:t>）永久漂浮文字</w:t>
      </w:r>
    </w:p>
    <w:p w14:paraId="78528161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文字，然后控制移动，控制消失。</w:t>
      </w:r>
    </w:p>
    <w:p w14:paraId="103A51FD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创建漂浮文字</w:t>
      </w:r>
    </w:p>
    <w:p w14:paraId="2868122E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插件指令控制移动、透明度</w:t>
      </w:r>
    </w:p>
    <w:p w14:paraId="3B8E3C30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设置逐渐透明后，销毁文字</w:t>
      </w:r>
    </w:p>
    <w:p w14:paraId="5AA7D03B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永久漂浮文字的难点，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销毁必须并行，这样会消耗一个并行控制的事件。</w:t>
      </w:r>
    </w:p>
    <w:p w14:paraId="72EC5C9E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AA1CE5" w14:textId="77777777" w:rsidR="00DA4CD9" w:rsidRPr="009931D2" w:rsidRDefault="00DA4CD9" w:rsidP="001A5D02">
      <w:pPr>
        <w:pStyle w:val="4"/>
      </w:pPr>
      <w:bookmarkStart w:id="15" w:name="_3._弹道配置"/>
      <w:bookmarkEnd w:id="15"/>
      <w:r>
        <w:lastRenderedPageBreak/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弹道配置</w:t>
      </w:r>
    </w:p>
    <w:p w14:paraId="49237500" w14:textId="77777777" w:rsidR="00DA4CD9" w:rsidRPr="00293B0A" w:rsidRDefault="00DA4CD9" w:rsidP="00DA4CD9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293B0A">
        <w:rPr>
          <w:rFonts w:ascii="Tahoma" w:eastAsia="微软雅黑" w:hAnsi="Tahoma" w:hint="eastAsia"/>
          <w:b/>
          <w:bCs/>
          <w:kern w:val="0"/>
          <w:sz w:val="22"/>
        </w:rPr>
        <w:t>接下来为</w:t>
      </w:r>
      <w:r w:rsidRPr="00293B0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293B0A">
        <w:rPr>
          <w:rFonts w:ascii="Tahoma" w:eastAsia="微软雅黑" w:hAnsi="Tahoma" w:hint="eastAsia"/>
          <w:b/>
          <w:bCs/>
          <w:kern w:val="0"/>
          <w:sz w:val="22"/>
        </w:rPr>
        <w:t>配置临时漂浮文字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293B0A">
        <w:rPr>
          <w:rFonts w:ascii="Tahoma" w:eastAsia="微软雅黑" w:hAnsi="Tahoma" w:hint="eastAsia"/>
          <w:b/>
          <w:bCs/>
          <w:kern w:val="0"/>
          <w:sz w:val="22"/>
        </w:rPr>
        <w:t>的流程。</w:t>
      </w:r>
    </w:p>
    <w:p w14:paraId="704C6BEC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需要从下往上移动，如下图：</w:t>
      </w:r>
    </w:p>
    <w:p w14:paraId="3ED51E4B" w14:textId="77777777" w:rsidR="00DA4CD9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FBA257A" wp14:editId="533CB6C0">
            <wp:extent cx="2727960" cy="204494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675" cy="2051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7E9E8" w14:textId="3450A90C" w:rsidR="00DA4CD9" w:rsidRDefault="00DA4CD9" w:rsidP="00FD6471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中可以选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极坐标模式和直角坐标模式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F0E2B" w14:paraId="68B54E7E" w14:textId="77777777" w:rsidTr="00EF0E2B">
        <w:tc>
          <w:tcPr>
            <w:tcW w:w="8522" w:type="dxa"/>
            <w:shd w:val="clear" w:color="auto" w:fill="DEEAF6" w:themeFill="accent1" w:themeFillTint="33"/>
          </w:tcPr>
          <w:p w14:paraId="476A5BCD" w14:textId="77777777" w:rsidR="002C2D0E" w:rsidRDefault="00EF0E2B" w:rsidP="00DA4CD9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预设中</w:t>
            </w:r>
            <w:r w:rsidR="00D1742F">
              <w:rPr>
                <w:rFonts w:ascii="Tahoma" w:eastAsia="微软雅黑" w:hAnsi="Tahoma" w:hint="eastAsia"/>
                <w:kern w:val="0"/>
                <w:sz w:val="22"/>
              </w:rPr>
              <w:t>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提供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极坐标模式，</w:t>
            </w:r>
          </w:p>
          <w:p w14:paraId="498ABE5D" w14:textId="0F37DA6B" w:rsidR="00EF0E2B" w:rsidRDefault="00EF0E2B" w:rsidP="00DA4CD9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只需要使用预设，然后根据自己想法修改方向、速度就能实现</w:t>
            </w:r>
            <w:r w:rsidR="00FD6471">
              <w:rPr>
                <w:rFonts w:ascii="Tahoma" w:eastAsia="微软雅黑" w:hAnsi="Tahoma" w:hint="eastAsia"/>
                <w:kern w:val="0"/>
                <w:sz w:val="22"/>
              </w:rPr>
              <w:t>此移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AC00C3F" w14:textId="4BB9ECDB" w:rsidR="00EF0E2B" w:rsidRDefault="00EF0E2B" w:rsidP="00EF0E2B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0C6161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90505EA" wp14:editId="50C0E030">
                  <wp:extent cx="3924300" cy="1212739"/>
                  <wp:effectExtent l="0" t="0" r="0" b="6985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9923" cy="12175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6C05AE3" w14:textId="607505A0" w:rsidR="00EF0E2B" w:rsidRPr="00EF0E2B" w:rsidRDefault="00EF0E2B" w:rsidP="00EF0E2B">
            <w:pPr>
              <w:widowControl/>
              <w:jc w:val="center"/>
              <w:rPr>
                <w:rFonts w:ascii="宋体" w:hAnsi="宋体" w:cs="宋体"/>
                <w:kern w:val="0"/>
                <w:szCs w:val="24"/>
              </w:rPr>
            </w:pPr>
            <w:r w:rsidRPr="00EF0E2B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76F4FE15" wp14:editId="283DF0A1">
                  <wp:extent cx="3924300" cy="2339340"/>
                  <wp:effectExtent l="0" t="0" r="0" b="381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24300" cy="2339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2DCA44" w14:textId="59150957" w:rsidR="00EF0E2B" w:rsidRDefault="00EF0E2B" w:rsidP="00DA4CD9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这里要全自定义，所以新写另一个模式作示意。</w:t>
            </w:r>
          </w:p>
        </w:tc>
      </w:tr>
    </w:tbl>
    <w:p w14:paraId="4F251379" w14:textId="77777777" w:rsidR="00EF0E2B" w:rsidRDefault="00EF0E2B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FEE10FA" w14:textId="77777777" w:rsidR="00EF0E2B" w:rsidRDefault="00EF0E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6D68C5" w14:textId="67593D75" w:rsidR="00EF0E2B" w:rsidRPr="00EF0E2B" w:rsidRDefault="00EF0E2B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因此</w:t>
      </w:r>
      <w:r w:rsidR="00DA4CD9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以</w:t>
      </w:r>
      <w:r w:rsidR="00DA4CD9">
        <w:rPr>
          <w:rFonts w:ascii="Tahoma" w:eastAsia="微软雅黑" w:hAnsi="Tahoma" w:hint="eastAsia"/>
          <w:kern w:val="0"/>
          <w:sz w:val="22"/>
        </w:rPr>
        <w:t>选择直角坐标模式</w:t>
      </w:r>
      <w:r>
        <w:rPr>
          <w:rFonts w:ascii="Tahoma" w:eastAsia="微软雅黑" w:hAnsi="Tahoma" w:hint="eastAsia"/>
          <w:kern w:val="0"/>
          <w:sz w:val="22"/>
        </w:rPr>
        <w:t>为例</w:t>
      </w:r>
      <w:r w:rsidR="00DA4CD9">
        <w:rPr>
          <w:rFonts w:ascii="Tahoma" w:eastAsia="微软雅黑" w:hAnsi="Tahoma" w:hint="eastAsia"/>
          <w:kern w:val="0"/>
          <w:sz w:val="22"/>
        </w:rPr>
        <w:t>：</w:t>
      </w:r>
    </w:p>
    <w:p w14:paraId="39639D23" w14:textId="77777777" w:rsidR="00DA4CD9" w:rsidRPr="00DE2F40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2F4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B3BC049" wp14:editId="1E4C96E0">
            <wp:extent cx="3169920" cy="160888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984" cy="1613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0291F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正数向右，负数向左；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正数向下，负数向上。</w:t>
      </w:r>
    </w:p>
    <w:p w14:paraId="5E866932" w14:textId="77777777" w:rsidR="00DA4CD9" w:rsidRPr="00DE2F40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不移动，初速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DE2F40">
        <w:rPr>
          <w:rFonts w:ascii="Tahoma" w:eastAsia="微软雅黑" w:hAnsi="Tahoma" w:hint="eastAsia"/>
          <w:kern w:val="0"/>
          <w:sz w:val="22"/>
        </w:rPr>
        <w:t>Y</w:t>
      </w:r>
      <w:r w:rsidRPr="00DE2F40">
        <w:rPr>
          <w:rFonts w:ascii="Tahoma" w:eastAsia="微软雅黑" w:hAnsi="Tahoma" w:hint="eastAsia"/>
          <w:kern w:val="0"/>
          <w:sz w:val="22"/>
        </w:rPr>
        <w:t>轴</w:t>
      </w:r>
      <w:r>
        <w:rPr>
          <w:rFonts w:ascii="Tahoma" w:eastAsia="微软雅黑" w:hAnsi="Tahoma" w:hint="eastAsia"/>
          <w:kern w:val="0"/>
          <w:sz w:val="22"/>
        </w:rPr>
        <w:t>向上移动</w:t>
      </w:r>
      <w:r w:rsidRPr="00DE2F40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初速度为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1.5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57E8252" w14:textId="77777777" w:rsidR="00DA4CD9" w:rsidRPr="00DE2F40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2F4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44C77E" wp14:editId="18A62EDA">
            <wp:extent cx="3080139" cy="1912620"/>
            <wp:effectExtent l="0" t="0" r="635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467" cy="1917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A77DA" w14:textId="77777777" w:rsidR="00DA4CD9" w:rsidRPr="00DE2F40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E2F40">
        <w:rPr>
          <w:rFonts w:ascii="Tahoma" w:eastAsia="微软雅黑" w:hAnsi="Tahoma" w:hint="eastAsia"/>
          <w:color w:val="0070C0"/>
          <w:kern w:val="0"/>
          <w:sz w:val="22"/>
        </w:rPr>
        <w:t>注意，由于弹道的配置是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速度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x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时间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 xml:space="preserve"> =</w:t>
      </w:r>
      <w:r w:rsidRPr="00DE2F40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路径。所以漂浮文字的持续时间，会影响</w:t>
      </w:r>
      <w:r>
        <w:rPr>
          <w:rFonts w:ascii="Tahoma" w:eastAsia="微软雅黑" w:hAnsi="Tahoma" w:hint="eastAsia"/>
          <w:color w:val="0070C0"/>
          <w:kern w:val="0"/>
          <w:sz w:val="22"/>
        </w:rPr>
        <w:t>漂浮文字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最终移动到</w:t>
      </w:r>
      <w:r>
        <w:rPr>
          <w:rFonts w:ascii="Tahoma" w:eastAsia="微软雅黑" w:hAnsi="Tahoma" w:hint="eastAsia"/>
          <w:color w:val="0070C0"/>
          <w:kern w:val="0"/>
          <w:sz w:val="22"/>
        </w:rPr>
        <w:t>达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的位置。</w:t>
      </w:r>
    </w:p>
    <w:p w14:paraId="46B4CDE5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性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，那么需要设置匀减速的公式：</w:t>
      </w:r>
    </w:p>
    <w:p w14:paraId="214BB305" w14:textId="77777777" w:rsidR="00DA4CD9" w:rsidRPr="00CA0E9F" w:rsidRDefault="00DA4CD9" w:rsidP="00DA4CD9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为负数，加速度为正数，最大速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最小速度为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999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F7EB6" w14:textId="2CBFE3A0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关于弹道的说明可以去看看“</w:t>
      </w:r>
      <w:r w:rsidR="00FD38E4">
        <w:rPr>
          <w:rFonts w:ascii="Tahoma" w:eastAsia="微软雅黑" w:hAnsi="Tahoma" w:hint="eastAsia"/>
          <w:color w:val="0070C0"/>
          <w:kern w:val="0"/>
          <w:sz w:val="22"/>
        </w:rPr>
        <w:t>32.</w:t>
      </w:r>
      <w:r w:rsidR="00FD38E4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8C76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8C765E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3B045863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0BF92E7" w14:textId="77777777" w:rsidR="00DA4CD9" w:rsidRPr="009931D2" w:rsidRDefault="00DA4CD9" w:rsidP="001A5D02">
      <w:pPr>
        <w:pStyle w:val="4"/>
      </w:pPr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样式配置</w:t>
      </w:r>
    </w:p>
    <w:p w14:paraId="40737698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打开样式配置，除了默认内容文本，你还需要注意</w:t>
      </w:r>
      <w:r>
        <w:rPr>
          <w:rFonts w:ascii="Tahoma" w:eastAsia="微软雅黑" w:hAnsi="Tahoma" w:hint="eastAsia"/>
          <w:kern w:val="0"/>
          <w:sz w:val="22"/>
        </w:rPr>
        <w:t xml:space="preserve"> UI</w:t>
      </w:r>
      <w:r>
        <w:rPr>
          <w:rFonts w:ascii="Tahoma" w:eastAsia="微软雅黑" w:hAnsi="Tahoma" w:hint="eastAsia"/>
          <w:kern w:val="0"/>
          <w:sz w:val="22"/>
        </w:rPr>
        <w:t>基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布局透明度。</w:t>
      </w:r>
    </w:p>
    <w:p w14:paraId="2899746B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显示漂浮文字的外框，将布局透明度设置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就可以看见了。</w:t>
      </w:r>
    </w:p>
    <w:p w14:paraId="2214067D" w14:textId="77777777" w:rsidR="00DA4CD9" w:rsidRPr="00293B0A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BB6D4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A602142" wp14:editId="14E8C66F">
            <wp:extent cx="3398520" cy="223700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3908" cy="224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9A62D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，需要注意配置窗口的中心锚点，默认锚点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上方。</w:t>
      </w:r>
    </w:p>
    <w:p w14:paraId="2578F21A" w14:textId="77777777" w:rsidR="00DA4CD9" w:rsidRPr="00610F10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10F1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11418D" wp14:editId="4E0CA506">
            <wp:extent cx="3398825" cy="20802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27" cy="208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C9CB3" w14:textId="77777777" w:rsidR="00DA4CD9" w:rsidRPr="00610F10" w:rsidRDefault="00DA4CD9" w:rsidP="00DA4CD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0F10">
        <w:rPr>
          <w:rFonts w:ascii="Tahoma" w:eastAsia="微软雅黑" w:hAnsi="Tahoma" w:hint="eastAsia"/>
          <w:kern w:val="0"/>
          <w:sz w:val="22"/>
        </w:rPr>
        <w:t>锚点会决定窗口放置在目标点的矩形位置。</w:t>
      </w:r>
    </w:p>
    <w:p w14:paraId="2F443CEB" w14:textId="77777777" w:rsidR="00DA4CD9" w:rsidRPr="00610F10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10F1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23B91C" wp14:editId="33815086">
            <wp:extent cx="4640580" cy="105036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052" cy="1052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3EFF6" w14:textId="27F6EFFE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0B98C4F" w14:textId="77777777" w:rsidR="00DA4CD9" w:rsidRPr="009931D2" w:rsidRDefault="00DA4CD9" w:rsidP="001A5D02">
      <w:pPr>
        <w:pStyle w:val="4"/>
      </w:pPr>
      <w:r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插件指令控制</w:t>
      </w:r>
    </w:p>
    <w:p w14:paraId="6948614D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样式和弹道后，接下来是测试调用。</w:t>
      </w:r>
    </w:p>
    <w:p w14:paraId="18C9C66E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始化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漂浮文字，设置样式、弹道、位置。</w:t>
      </w:r>
    </w:p>
    <w:p w14:paraId="0FCE27C8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由于弹道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72D8D182" w14:textId="77777777" w:rsidR="00DA4CD9" w:rsidRPr="005B5008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5B5008">
        <w:rPr>
          <w:rFonts w:ascii="Tahoma" w:eastAsia="微软雅黑" w:hAnsi="Tahoma" w:hint="eastAsia"/>
          <w:color w:val="0070C0"/>
          <w:kern w:val="0"/>
          <w:sz w:val="22"/>
        </w:rPr>
        <w:t>持续时间</w:t>
      </w:r>
      <w:r w:rsidRPr="005B500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B5008">
        <w:rPr>
          <w:rFonts w:ascii="Tahoma" w:eastAsia="微软雅黑" w:hAnsi="Tahoma" w:hint="eastAsia"/>
          <w:color w:val="0070C0"/>
          <w:kern w:val="0"/>
          <w:sz w:val="22"/>
        </w:rPr>
        <w:t>的长短会影响漂浮文字最终停留的位置，一定要先考虑计算好漂浮文字停留的位置，不然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漂浮文字</w:t>
      </w:r>
      <w:r w:rsidRPr="005B5008">
        <w:rPr>
          <w:rFonts w:ascii="Tahoma" w:eastAsia="微软雅黑" w:hAnsi="Tahoma" w:hint="eastAsia"/>
          <w:color w:val="0070C0"/>
          <w:kern w:val="0"/>
          <w:sz w:val="22"/>
        </w:rPr>
        <w:t>跑出</w:t>
      </w:r>
      <w:r>
        <w:rPr>
          <w:rFonts w:ascii="Tahoma" w:eastAsia="微软雅黑" w:hAnsi="Tahoma" w:hint="eastAsia"/>
          <w:color w:val="0070C0"/>
          <w:kern w:val="0"/>
          <w:sz w:val="22"/>
        </w:rPr>
        <w:t>了镜头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会使你误以为指令没有生效。</w:t>
      </w:r>
    </w:p>
    <w:p w14:paraId="02EA6EBA" w14:textId="77777777" w:rsidR="00DA4CD9" w:rsidRPr="005B5008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393FB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2FAE6FF" wp14:editId="6E7C6E98">
            <wp:extent cx="4617720" cy="122253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524" cy="1226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68AD7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漂浮文字的文本内容是可以控制修改的。</w:t>
      </w:r>
    </w:p>
    <w:p w14:paraId="6E295FED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初始化之后，控制显示不一样的文本内容。</w:t>
      </w:r>
    </w:p>
    <w:p w14:paraId="445207C0" w14:textId="77777777" w:rsidR="00DA4CD9" w:rsidRPr="00393FB5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393FB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6ABB2A2" wp14:editId="73F0D387">
            <wp:extent cx="4434840" cy="794491"/>
            <wp:effectExtent l="0" t="0" r="381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657" cy="798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25F2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2BC7C8C" w14:textId="77777777" w:rsidR="00DA4CD9" w:rsidRPr="009931D2" w:rsidRDefault="00DA4CD9" w:rsidP="001A5D02">
      <w:pPr>
        <w:pStyle w:val="4"/>
      </w:pPr>
      <w:r>
        <w:lastRenderedPageBreak/>
        <w:t>6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细节修正</w:t>
      </w:r>
    </w:p>
    <w:p w14:paraId="6402D336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实测后，你会发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位置多偏移了一点，或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停止移动后位置高了点。</w:t>
      </w:r>
    </w:p>
    <w:p w14:paraId="1705AC1A" w14:textId="5E7973C8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都需要你随时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时间，或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中的公式。</w:t>
      </w:r>
    </w:p>
    <w:p w14:paraId="4FA81299" w14:textId="1AE8E9CE" w:rsidR="00DA4CD9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0738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8EFEAB6" wp14:editId="270C2DF2">
            <wp:extent cx="3627120" cy="2174699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306" cy="218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E4D43" w14:textId="49E7DE7D" w:rsidR="00935874" w:rsidRPr="00935874" w:rsidRDefault="00935874" w:rsidP="00935874">
      <w:pPr>
        <w:widowControl/>
        <w:jc w:val="center"/>
        <w:rPr>
          <w:rFonts w:ascii="宋体" w:hAnsi="宋体" w:cs="宋体"/>
          <w:kern w:val="0"/>
          <w:szCs w:val="24"/>
        </w:rPr>
      </w:pPr>
      <w:r w:rsidRPr="0093587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0D4AB2" wp14:editId="22B30C34">
            <wp:extent cx="3680460" cy="2164976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721" cy="2167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E5769" w14:textId="46FC5E7B" w:rsidR="00DA4CD9" w:rsidRDefault="00A16BA3" w:rsidP="003A65E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也是临时漂浮文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配置弹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比较麻烦的地方。</w:t>
      </w:r>
    </w:p>
    <w:p w14:paraId="2F226E4F" w14:textId="33557640" w:rsidR="00A16BA3" w:rsidRDefault="00A16BA3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事件中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指令，以配置的弹道作为模板，临时修改</w:t>
      </w:r>
      <w:r w:rsidR="008B754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初速度</w:t>
      </w:r>
      <w:r w:rsidR="008B754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70A63B28" w14:textId="4E50E300" w:rsidR="003A65EF" w:rsidRDefault="003A65EF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对而言会方便许多。</w:t>
      </w:r>
    </w:p>
    <w:p w14:paraId="1795863E" w14:textId="2BF3AEA4" w:rsidR="00A16BA3" w:rsidRPr="00A16BA3" w:rsidRDefault="00A16BA3" w:rsidP="00A16BA3">
      <w:pPr>
        <w:widowControl/>
        <w:jc w:val="center"/>
        <w:rPr>
          <w:rFonts w:ascii="宋体" w:hAnsi="宋体" w:cs="宋体"/>
          <w:kern w:val="0"/>
          <w:szCs w:val="24"/>
        </w:rPr>
      </w:pPr>
      <w:r w:rsidRPr="00A16BA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D378FD4" wp14:editId="77AC66E1">
            <wp:extent cx="5274310" cy="1694815"/>
            <wp:effectExtent l="0" t="0" r="254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D78BE" w14:textId="77777777" w:rsidR="00A16BA3" w:rsidRPr="00610F10" w:rsidRDefault="00A16BA3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55CC638F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144E13" w14:textId="016D3E31" w:rsidR="00DA4CD9" w:rsidRDefault="00DA4CD9" w:rsidP="00DA4CD9">
      <w:pPr>
        <w:pStyle w:val="3"/>
      </w:pPr>
      <w:bookmarkStart w:id="16" w:name="_配置战斗的敌人属性文字"/>
      <w:bookmarkEnd w:id="16"/>
      <w:r>
        <w:rPr>
          <w:rFonts w:hint="eastAsia"/>
        </w:rPr>
        <w:lastRenderedPageBreak/>
        <w:t>配置战斗的敌人</w:t>
      </w:r>
      <w:r w:rsidR="0033012E">
        <w:rPr>
          <w:rFonts w:hint="eastAsia"/>
        </w:rPr>
        <w:t>身上漂浮文字</w:t>
      </w:r>
    </w:p>
    <w:p w14:paraId="2F0402AC" w14:textId="77777777" w:rsidR="00DA4CD9" w:rsidRPr="009931D2" w:rsidRDefault="00DA4CD9" w:rsidP="001A5D02">
      <w:pPr>
        <w:pStyle w:val="4"/>
      </w:pPr>
      <w:r w:rsidRPr="00A53786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置一个目标</w:t>
      </w:r>
    </w:p>
    <w:p w14:paraId="47E75D2C" w14:textId="77777777" w:rsidR="00DA4CD9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设计专门的漂浮文字。</w:t>
      </w:r>
    </w:p>
    <w:p w14:paraId="11EE2EEA" w14:textId="77777777" w:rsidR="00DA4CD9" w:rsidRPr="00407388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示例中提供的样式有限。你最好自己设计一套适用于自己游戏的飘浮文字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98A76E2" w14:textId="77777777" w:rsidR="00DA4CD9" w:rsidRPr="00C54B4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这里想做一个能够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定敌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位置显示临时漂浮文字。</w:t>
      </w:r>
    </w:p>
    <w:p w14:paraId="4FFFBEED" w14:textId="77777777" w:rsidR="00DA4CD9" w:rsidRPr="00735062" w:rsidRDefault="00DA4CD9" w:rsidP="00DA4CD9">
      <w:pPr>
        <w:widowControl/>
        <w:jc w:val="center"/>
        <w:rPr>
          <w:rFonts w:ascii="宋体" w:hAnsi="宋体" w:cs="宋体"/>
          <w:kern w:val="0"/>
          <w:szCs w:val="24"/>
        </w:rPr>
      </w:pPr>
      <w:r w:rsidRPr="0073506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94B7110" wp14:editId="7E3D259C">
            <wp:extent cx="3261360" cy="2264027"/>
            <wp:effectExtent l="0" t="0" r="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932" cy="2269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D3609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5D8EA400" w14:textId="2A241EC3" w:rsidR="00DA4CD9" w:rsidRPr="009931D2" w:rsidRDefault="00DA4CD9" w:rsidP="001A5D02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</w:t>
      </w:r>
      <w:r w:rsidR="00F95478">
        <w:rPr>
          <w:rFonts w:hint="eastAsia"/>
        </w:rPr>
        <w:t>/流程梳理</w:t>
      </w:r>
    </w:p>
    <w:p w14:paraId="043D4620" w14:textId="77777777" w:rsidR="00CD4A31" w:rsidRDefault="00CD4A31" w:rsidP="00CD4A3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插件：</w:t>
      </w:r>
    </w:p>
    <w:p w14:paraId="7B9D1F4C" w14:textId="77777777" w:rsidR="00CD4A31" w:rsidRDefault="00CD4A31" w:rsidP="00CD4A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EC672E">
        <w:rPr>
          <w:rFonts w:ascii="Tahoma" w:eastAsia="微软雅黑" w:hAnsi="Tahoma"/>
          <w:kern w:val="0"/>
          <w:sz w:val="22"/>
        </w:rPr>
        <w:t>Drill_BattleFloatingTemporaryTex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44367EB3" w14:textId="06C80E7A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战斗界面不能使用并行事件，所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漂浮文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比较合理。</w:t>
      </w:r>
    </w:p>
    <w:p w14:paraId="0C8D2D8F" w14:textId="77777777" w:rsidR="00977AE9" w:rsidRDefault="00977AE9" w:rsidP="00977AE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弹道匀速移动，结束移动后暂停，随后消失。</w:t>
      </w:r>
    </w:p>
    <w:p w14:paraId="1F196E97" w14:textId="77777777" w:rsidR="00977AE9" w:rsidRDefault="00977AE9" w:rsidP="00977AE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为匀速移动。</w:t>
      </w:r>
    </w:p>
    <w:p w14:paraId="2DB44DB4" w14:textId="77777777" w:rsidR="00977AE9" w:rsidRDefault="00977AE9" w:rsidP="00977AE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配置插件指令控制在特定的位置出现。</w:t>
      </w:r>
    </w:p>
    <w:p w14:paraId="7915CABA" w14:textId="77777777" w:rsidR="00977AE9" w:rsidRDefault="00977AE9" w:rsidP="00977AE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临时漂浮文字的难点，在于消失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233AA">
        <w:rPr>
          <w:rFonts w:ascii="Tahoma" w:eastAsia="微软雅黑" w:hAnsi="Tahoma" w:hint="eastAsia"/>
          <w:b/>
          <w:bCs/>
          <w:kern w:val="0"/>
          <w:sz w:val="22"/>
        </w:rPr>
        <w:t>不可控</w:t>
      </w:r>
      <w:r w:rsidRPr="00E233AA">
        <w:rPr>
          <w:rFonts w:ascii="Tahoma" w:eastAsia="微软雅黑" w:hAnsi="Tahoma" w:hint="eastAsia"/>
          <w:kern w:val="0"/>
          <w:sz w:val="22"/>
        </w:rPr>
        <w:t>，只能预先</w:t>
      </w:r>
      <w:r>
        <w:rPr>
          <w:rFonts w:ascii="Tahoma" w:eastAsia="微软雅黑" w:hAnsi="Tahoma" w:hint="eastAsia"/>
          <w:kern w:val="0"/>
          <w:sz w:val="22"/>
        </w:rPr>
        <w:t>在弹道中配置。</w:t>
      </w:r>
    </w:p>
    <w:p w14:paraId="25F49715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7AB1E1B2" w14:textId="152C7662" w:rsidR="00DA4CD9" w:rsidRDefault="00F44674" w:rsidP="00F4467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B885FD" w14:textId="77777777" w:rsidR="00DA4CD9" w:rsidRPr="009931D2" w:rsidRDefault="00DA4CD9" w:rsidP="001A5D02">
      <w:pPr>
        <w:pStyle w:val="4"/>
      </w:pPr>
      <w:r>
        <w:lastRenderedPageBreak/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弹道配置</w:t>
      </w:r>
    </w:p>
    <w:p w14:paraId="20FAAAA4" w14:textId="12FB5A3E" w:rsidR="00A829E1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</w:t>
      </w:r>
      <w:r w:rsidR="00A829E1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从下往上移动，如下图：</w:t>
      </w:r>
    </w:p>
    <w:p w14:paraId="25C4CB27" w14:textId="77777777" w:rsidR="00A829E1" w:rsidRDefault="00A829E1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此配置步骤与前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的步骤一样，如果你要做单纯的上移显示，</w:t>
      </w:r>
    </w:p>
    <w:p w14:paraId="06BADB6C" w14:textId="5E085CEA" w:rsidR="00A829E1" w:rsidRDefault="00A829E1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前面的章节：</w:t>
      </w:r>
      <w:hyperlink w:anchor="_3._弹道配置" w:history="1">
        <w:r w:rsidRPr="00A829E1">
          <w:rPr>
            <w:rStyle w:val="a4"/>
            <w:rFonts w:ascii="Tahoma" w:eastAsia="微软雅黑" w:hAnsi="Tahoma" w:hint="eastAsia"/>
            <w:kern w:val="0"/>
            <w:sz w:val="22"/>
          </w:rPr>
          <w:t xml:space="preserve">3. </w:t>
        </w:r>
        <w:r w:rsidRPr="00A829E1">
          <w:rPr>
            <w:rStyle w:val="a4"/>
            <w:rFonts w:ascii="Tahoma" w:eastAsia="微软雅黑" w:hAnsi="Tahoma" w:hint="eastAsia"/>
            <w:kern w:val="0"/>
            <w:sz w:val="22"/>
          </w:rPr>
          <w:t>弹道配置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26EAF567" w14:textId="3C7689ED" w:rsidR="00DA4CD9" w:rsidRDefault="00DA4CD9" w:rsidP="00DA4CD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D8D7B9" wp14:editId="21C52451">
            <wp:extent cx="1958340" cy="1468022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9083" cy="148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60D0F" w14:textId="65050797" w:rsidR="00A829E1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考虑做成抛物线的形式：</w:t>
      </w:r>
    </w:p>
    <w:p w14:paraId="5F46DAFD" w14:textId="4C085D0E" w:rsidR="00A829E1" w:rsidRDefault="00AA2D86" w:rsidP="00AA2D8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CFD16E" wp14:editId="58E4D69A">
            <wp:extent cx="2805430" cy="1716831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447" cy="1720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390ED" w14:textId="0D8CA1DD" w:rsidR="00667497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选择直角坐标模式：</w:t>
      </w:r>
    </w:p>
    <w:p w14:paraId="3C4BFA2C" w14:textId="65A07560" w:rsidR="00A829E1" w:rsidRDefault="00667497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为抛物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抛运动，用直角坐标非常适合，而极坐标模式的公式极其复杂）</w:t>
      </w:r>
    </w:p>
    <w:p w14:paraId="74CA3820" w14:textId="52F65C2E" w:rsidR="00667497" w:rsidRPr="00667497" w:rsidRDefault="00667497" w:rsidP="00667497">
      <w:pPr>
        <w:widowControl/>
        <w:jc w:val="center"/>
        <w:rPr>
          <w:rFonts w:ascii="宋体" w:hAnsi="宋体" w:cs="宋体"/>
          <w:kern w:val="0"/>
          <w:szCs w:val="24"/>
        </w:rPr>
      </w:pPr>
      <w:r w:rsidRPr="0066749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AEF98EB" wp14:editId="2E138478">
            <wp:extent cx="3030661" cy="187452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137" cy="187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930CB" w14:textId="5CEE7451" w:rsidR="00A829E1" w:rsidRDefault="00563255" w:rsidP="0056325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抛物线可以分成两个轴的公式：</w:t>
      </w:r>
    </w:p>
    <w:p w14:paraId="42F13D23" w14:textId="341F03FB" w:rsidR="00563255" w:rsidRDefault="00563255" w:rsidP="00AE0D87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为匀速，</w:t>
      </w:r>
      <w:r w:rsidR="00AE0D87">
        <w:rPr>
          <w:rFonts w:ascii="Tahoma" w:eastAsia="微软雅黑" w:hAnsi="Tahoma" w:hint="eastAsia"/>
          <w:kern w:val="0"/>
          <w:sz w:val="22"/>
        </w:rPr>
        <w:t>初始速度可以设为随机波动</w:t>
      </w:r>
      <w:r w:rsidR="00A401E1">
        <w:rPr>
          <w:rFonts w:ascii="Tahoma" w:eastAsia="微软雅黑" w:hAnsi="Tahoma" w:hint="eastAsia"/>
          <w:kern w:val="0"/>
          <w:sz w:val="22"/>
        </w:rPr>
        <w:t>3</w:t>
      </w:r>
      <w:r w:rsidR="00A401E1">
        <w:rPr>
          <w:rFonts w:ascii="Tahoma" w:eastAsia="微软雅黑" w:hAnsi="Tahoma"/>
          <w:kern w:val="0"/>
          <w:sz w:val="22"/>
        </w:rPr>
        <w:t>.0</w:t>
      </w:r>
      <w:r w:rsidR="00AE0D87">
        <w:rPr>
          <w:rFonts w:ascii="Tahoma" w:eastAsia="微软雅黑" w:hAnsi="Tahoma" w:hint="eastAsia"/>
          <w:kern w:val="0"/>
          <w:sz w:val="22"/>
        </w:rPr>
        <w:t>，在</w:t>
      </w:r>
      <w:r w:rsidR="00B52939">
        <w:rPr>
          <w:rFonts w:ascii="Tahoma" w:eastAsia="微软雅黑" w:hAnsi="Tahoma" w:hint="eastAsia"/>
          <w:kern w:val="0"/>
          <w:sz w:val="22"/>
        </w:rPr>
        <w:t xml:space="preserve"> </w:t>
      </w:r>
      <w:r w:rsidR="00B52939">
        <w:rPr>
          <w:rFonts w:ascii="Tahoma" w:eastAsia="微软雅黑" w:hAnsi="Tahoma"/>
          <w:kern w:val="0"/>
          <w:sz w:val="22"/>
        </w:rPr>
        <w:t>-1.5 ~ 1.5</w:t>
      </w:r>
      <w:r w:rsidR="00B52939">
        <w:rPr>
          <w:rFonts w:ascii="Tahoma" w:eastAsia="微软雅黑" w:hAnsi="Tahoma" w:hint="eastAsia"/>
          <w:kern w:val="0"/>
          <w:sz w:val="22"/>
        </w:rPr>
        <w:t>之间浮动。</w:t>
      </w:r>
    </w:p>
    <w:p w14:paraId="239974EA" w14:textId="0FFA90D9" w:rsidR="00AE0D87" w:rsidRPr="00DE2F40" w:rsidRDefault="00AE0D87" w:rsidP="00AE0D87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为匀加速，先向上移动，然后</w:t>
      </w:r>
      <w:r w:rsidR="003830B9">
        <w:rPr>
          <w:rFonts w:ascii="Tahoma" w:eastAsia="微软雅黑" w:hAnsi="Tahoma" w:hint="eastAsia"/>
          <w:kern w:val="0"/>
          <w:sz w:val="22"/>
        </w:rPr>
        <w:t>逐渐减速，再反向加速。</w:t>
      </w:r>
    </w:p>
    <w:p w14:paraId="5A13E20A" w14:textId="77777777" w:rsidR="00563255" w:rsidRDefault="00563255" w:rsidP="00563255">
      <w:pPr>
        <w:widowControl/>
        <w:jc w:val="center"/>
        <w:rPr>
          <w:rFonts w:ascii="宋体" w:hAnsi="宋体" w:cs="宋体"/>
          <w:kern w:val="0"/>
          <w:szCs w:val="24"/>
        </w:rPr>
      </w:pPr>
      <w:r w:rsidRPr="00563255"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3E11C787" wp14:editId="4226FECC">
            <wp:extent cx="3210313" cy="1859280"/>
            <wp:effectExtent l="0" t="0" r="9525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149" cy="1870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9D339" w14:textId="24E8809D" w:rsidR="00A829E1" w:rsidRPr="00B52939" w:rsidRDefault="00563255" w:rsidP="00B52939">
      <w:pPr>
        <w:widowControl/>
        <w:jc w:val="center"/>
        <w:rPr>
          <w:rFonts w:ascii="宋体" w:hAnsi="宋体" w:cs="宋体"/>
          <w:kern w:val="0"/>
          <w:szCs w:val="24"/>
        </w:rPr>
      </w:pPr>
      <w:r w:rsidRPr="0056325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98EA0B8" wp14:editId="6C3B4605">
            <wp:extent cx="3215640" cy="1148877"/>
            <wp:effectExtent l="0" t="0" r="381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8663" cy="1149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8E33B" w14:textId="77777777" w:rsidR="00A829E1" w:rsidRPr="00DE2F40" w:rsidRDefault="00A829E1" w:rsidP="00A829E1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E2F40">
        <w:rPr>
          <w:rFonts w:ascii="Tahoma" w:eastAsia="微软雅黑" w:hAnsi="Tahoma" w:hint="eastAsia"/>
          <w:color w:val="0070C0"/>
          <w:kern w:val="0"/>
          <w:sz w:val="22"/>
        </w:rPr>
        <w:t>注意，由于弹道的配置是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速度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x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时间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 xml:space="preserve"> =</w:t>
      </w:r>
      <w:r w:rsidRPr="00DE2F40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路径。所以漂浮文字的持续时间，会影响</w:t>
      </w:r>
      <w:r>
        <w:rPr>
          <w:rFonts w:ascii="Tahoma" w:eastAsia="微软雅黑" w:hAnsi="Tahoma" w:hint="eastAsia"/>
          <w:color w:val="0070C0"/>
          <w:kern w:val="0"/>
          <w:sz w:val="22"/>
        </w:rPr>
        <w:t>漂浮文字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最终移动到</w:t>
      </w:r>
      <w:r>
        <w:rPr>
          <w:rFonts w:ascii="Tahoma" w:eastAsia="微软雅黑" w:hAnsi="Tahoma" w:hint="eastAsia"/>
          <w:color w:val="0070C0"/>
          <w:kern w:val="0"/>
          <w:sz w:val="22"/>
        </w:rPr>
        <w:t>达</w:t>
      </w:r>
      <w:r w:rsidRPr="00DE2F40">
        <w:rPr>
          <w:rFonts w:ascii="Tahoma" w:eastAsia="微软雅黑" w:hAnsi="Tahoma" w:hint="eastAsia"/>
          <w:color w:val="0070C0"/>
          <w:kern w:val="0"/>
          <w:sz w:val="22"/>
        </w:rPr>
        <w:t>的位置。</w:t>
      </w:r>
    </w:p>
    <w:p w14:paraId="3E53483F" w14:textId="553A03CC" w:rsidR="00A829E1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关于弹道的说明可以去看看“</w:t>
      </w:r>
      <w:r w:rsidR="00C375E7">
        <w:rPr>
          <w:rFonts w:ascii="Tahoma" w:eastAsia="微软雅黑" w:hAnsi="Tahoma" w:hint="eastAsia"/>
          <w:color w:val="0070C0"/>
          <w:kern w:val="0"/>
          <w:sz w:val="22"/>
        </w:rPr>
        <w:t>32</w:t>
      </w:r>
      <w:r w:rsidRPr="008C765E">
        <w:rPr>
          <w:rFonts w:ascii="Tahoma" w:eastAsia="微软雅黑" w:hAnsi="Tahoma"/>
          <w:color w:val="0070C0"/>
          <w:kern w:val="0"/>
          <w:sz w:val="22"/>
        </w:rPr>
        <w:t>.</w:t>
      </w:r>
      <w:r w:rsidR="00C375E7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8C76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8C765E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7A847327" w14:textId="77777777" w:rsidR="00B52939" w:rsidRDefault="00B5293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40BED5EF" w14:textId="77777777" w:rsidR="00DA4CD9" w:rsidRPr="009931D2" w:rsidRDefault="00DA4CD9" w:rsidP="001A5D02">
      <w:pPr>
        <w:pStyle w:val="4"/>
      </w:pPr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样式配置</w:t>
      </w:r>
    </w:p>
    <w:p w14:paraId="6C95FE3B" w14:textId="77777777" w:rsidR="00A829E1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打开样式配置，除了默认内容文本，你还需要注意</w:t>
      </w:r>
      <w:r>
        <w:rPr>
          <w:rFonts w:ascii="Tahoma" w:eastAsia="微软雅黑" w:hAnsi="Tahoma" w:hint="eastAsia"/>
          <w:kern w:val="0"/>
          <w:sz w:val="22"/>
        </w:rPr>
        <w:t xml:space="preserve"> UI</w:t>
      </w:r>
      <w:r>
        <w:rPr>
          <w:rFonts w:ascii="Tahoma" w:eastAsia="微软雅黑" w:hAnsi="Tahoma" w:hint="eastAsia"/>
          <w:kern w:val="0"/>
          <w:sz w:val="22"/>
        </w:rPr>
        <w:t>基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布局透明度。</w:t>
      </w:r>
    </w:p>
    <w:p w14:paraId="51471E9C" w14:textId="77777777" w:rsidR="00A829E1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显示漂浮文字的外框，将布局透明度设置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就可以看见了。</w:t>
      </w:r>
    </w:p>
    <w:p w14:paraId="306E2635" w14:textId="327002D9" w:rsidR="00A829E1" w:rsidRPr="00293B0A" w:rsidRDefault="00A06A3D" w:rsidP="00A829E1">
      <w:pPr>
        <w:widowControl/>
        <w:jc w:val="center"/>
        <w:rPr>
          <w:rFonts w:ascii="宋体" w:hAnsi="宋体" w:cs="宋体"/>
          <w:kern w:val="0"/>
          <w:szCs w:val="24"/>
        </w:rPr>
      </w:pPr>
      <w:r w:rsidRPr="00A06A3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E2A1980" wp14:editId="02184AFF">
            <wp:extent cx="2743200" cy="187201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510" cy="1877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C8970" w14:textId="77777777" w:rsidR="00A829E1" w:rsidRDefault="00A829E1" w:rsidP="00A829E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注意配置窗口的中心锚点，默认锚点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上方。</w:t>
      </w:r>
    </w:p>
    <w:p w14:paraId="37F13A6C" w14:textId="3429CF1A" w:rsidR="00A829E1" w:rsidRPr="00A06A3D" w:rsidRDefault="00ED68A1" w:rsidP="00ED68A1">
      <w:pPr>
        <w:widowControl/>
        <w:jc w:val="center"/>
        <w:rPr>
          <w:rFonts w:ascii="宋体" w:hAnsi="宋体" w:cs="宋体"/>
          <w:kern w:val="0"/>
          <w:szCs w:val="24"/>
        </w:rPr>
      </w:pPr>
      <w:r w:rsidRPr="00ED68A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E82E065" wp14:editId="25927004">
            <wp:extent cx="2758440" cy="1429374"/>
            <wp:effectExtent l="0" t="0" r="381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190" cy="1435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B0592" w14:textId="77777777" w:rsidR="00A829E1" w:rsidRPr="00610F10" w:rsidRDefault="00A829E1" w:rsidP="00A829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0F10">
        <w:rPr>
          <w:rFonts w:ascii="Tahoma" w:eastAsia="微软雅黑" w:hAnsi="Tahoma" w:hint="eastAsia"/>
          <w:kern w:val="0"/>
          <w:sz w:val="22"/>
        </w:rPr>
        <w:lastRenderedPageBreak/>
        <w:t>锚点会决定窗口放置在目标点的矩形位置。</w:t>
      </w:r>
    </w:p>
    <w:p w14:paraId="74220152" w14:textId="72ACAF9F" w:rsidR="00DA4CD9" w:rsidRPr="00ED68A1" w:rsidRDefault="00ED68A1" w:rsidP="00ED68A1">
      <w:pPr>
        <w:widowControl/>
        <w:jc w:val="center"/>
        <w:rPr>
          <w:rFonts w:ascii="宋体" w:hAnsi="宋体" w:cs="宋体"/>
          <w:kern w:val="0"/>
          <w:szCs w:val="24"/>
        </w:rPr>
      </w:pPr>
      <w:r w:rsidRPr="00ED68A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C88A1EF" wp14:editId="3FDF4025">
            <wp:extent cx="1935480" cy="1310965"/>
            <wp:effectExtent l="0" t="0" r="762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272" cy="131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C59B0" w14:textId="77777777" w:rsidR="00AA2D86" w:rsidRDefault="00AA2D86" w:rsidP="00A829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0D2271" w14:textId="77777777" w:rsidR="00DA4CD9" w:rsidRPr="009931D2" w:rsidRDefault="00DA4CD9" w:rsidP="001A5D02">
      <w:pPr>
        <w:pStyle w:val="4"/>
      </w:pPr>
      <w:r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插件指令控制</w:t>
      </w:r>
    </w:p>
    <w:p w14:paraId="01EF09F1" w14:textId="77777777" w:rsidR="00DA4CD9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样式和弹道后，接下来是测试调用。</w:t>
      </w:r>
    </w:p>
    <w:p w14:paraId="4A5D2191" w14:textId="3D7110A4" w:rsidR="00DA4CD9" w:rsidRDefault="00563255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敌方位置，是以图中正下方的红点为基准的，所以</w:t>
      </w:r>
      <w:r w:rsidR="00E73966">
        <w:rPr>
          <w:rFonts w:ascii="Tahoma" w:eastAsia="微软雅黑" w:hAnsi="Tahoma" w:hint="eastAsia"/>
          <w:kern w:val="0"/>
          <w:sz w:val="22"/>
        </w:rPr>
        <w:t>如果要实现头顶漂浮文字，还需要进行一定的偏移控制。</w:t>
      </w:r>
    </w:p>
    <w:p w14:paraId="1EBE1088" w14:textId="35E9B6E1" w:rsidR="00C56869" w:rsidRPr="00C56869" w:rsidRDefault="00C56869" w:rsidP="00E73966">
      <w:pPr>
        <w:widowControl/>
        <w:jc w:val="center"/>
        <w:rPr>
          <w:rFonts w:ascii="宋体" w:hAnsi="宋体" w:cs="宋体"/>
          <w:kern w:val="0"/>
          <w:szCs w:val="24"/>
        </w:rPr>
      </w:pPr>
      <w:r w:rsidRPr="00C5686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451BCA0" wp14:editId="360C704F">
            <wp:extent cx="3322320" cy="2257946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569" cy="2263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C559A" w14:textId="56BE7123" w:rsidR="00C56869" w:rsidRDefault="00AD203D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人图片资源高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像素</w:t>
      </w:r>
    </w:p>
    <w:p w14:paraId="09D5630A" w14:textId="37C5DE56" w:rsidR="00AE0D87" w:rsidRPr="00AE0D87" w:rsidRDefault="00AE0D87" w:rsidP="00AE0D87">
      <w:pPr>
        <w:widowControl/>
        <w:jc w:val="center"/>
        <w:rPr>
          <w:rFonts w:ascii="宋体" w:hAnsi="宋体" w:cs="宋体"/>
          <w:kern w:val="0"/>
          <w:szCs w:val="24"/>
        </w:rPr>
      </w:pPr>
      <w:r w:rsidRPr="00AE0D8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CF3A387" wp14:editId="125B75A4">
            <wp:extent cx="3017520" cy="2260270"/>
            <wp:effectExtent l="0" t="0" r="0" b="698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005" cy="227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09835" w14:textId="2DB60EA8" w:rsidR="00C56869" w:rsidRDefault="00AD203D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插件中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偏移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>130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E13C311" w14:textId="712A3ACA" w:rsidR="00AE0D87" w:rsidRPr="00AE0D87" w:rsidRDefault="00551D35" w:rsidP="00551D35">
      <w:pPr>
        <w:widowControl/>
        <w:jc w:val="center"/>
        <w:rPr>
          <w:rFonts w:ascii="宋体" w:hAnsi="宋体" w:cs="宋体"/>
          <w:kern w:val="0"/>
          <w:szCs w:val="24"/>
        </w:rPr>
      </w:pPr>
      <w:r w:rsidRPr="00551D35"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647C566E" wp14:editId="3DF81429">
            <wp:extent cx="4472940" cy="1333373"/>
            <wp:effectExtent l="0" t="0" r="3810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69" cy="1337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933B0" w14:textId="6B9C94F3" w:rsidR="00AE0D87" w:rsidRDefault="00AD203D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临时漂浮文字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对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创建后，可以多次执行创建，从而创建多个。</w:t>
      </w:r>
    </w:p>
    <w:p w14:paraId="710B1381" w14:textId="261C5095" w:rsidR="00AD203D" w:rsidRDefault="00AD203D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，如果你在并行事件中用到了临时漂浮文字，且用到了等待帧指令后，那么最好每次创建都重新初始化，这样可以放置多个事件同时并行时，临时对象被冲掉。</w:t>
      </w:r>
    </w:p>
    <w:p w14:paraId="71DD884C" w14:textId="77777777" w:rsidR="00DA4CD9" w:rsidRPr="00AD203D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5AC2CD89" w14:textId="77777777" w:rsidR="00DA4CD9" w:rsidRPr="009931D2" w:rsidRDefault="00DA4CD9" w:rsidP="001A5D02">
      <w:pPr>
        <w:pStyle w:val="4"/>
      </w:pPr>
      <w:r>
        <w:t>6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细节修正</w:t>
      </w:r>
    </w:p>
    <w:p w14:paraId="7E53D968" w14:textId="5FEAD2DD" w:rsidR="00DA4CD9" w:rsidRDefault="003F54E2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，</w:t>
      </w:r>
      <w:r w:rsidR="00327DFF">
        <w:rPr>
          <w:rFonts w:ascii="Tahoma" w:eastAsia="微软雅黑" w:hAnsi="Tahoma" w:hint="eastAsia"/>
          <w:kern w:val="0"/>
          <w:sz w:val="22"/>
        </w:rPr>
        <w:t>可以看到漂浮文字的</w:t>
      </w:r>
      <w:r w:rsidR="00551D35">
        <w:rPr>
          <w:rFonts w:ascii="Tahoma" w:eastAsia="微软雅黑" w:hAnsi="Tahoma" w:hint="eastAsia"/>
          <w:kern w:val="0"/>
          <w:sz w:val="22"/>
        </w:rPr>
        <w:t>抛物线</w:t>
      </w:r>
      <w:r w:rsidR="00327DFF">
        <w:rPr>
          <w:rFonts w:ascii="Tahoma" w:eastAsia="微软雅黑" w:hAnsi="Tahoma" w:hint="eastAsia"/>
          <w:kern w:val="0"/>
          <w:sz w:val="22"/>
        </w:rPr>
        <w:t>效果。</w:t>
      </w:r>
    </w:p>
    <w:p w14:paraId="6979B2AE" w14:textId="7CC8B7B7" w:rsidR="00551D35" w:rsidRPr="00551D35" w:rsidRDefault="00551D35" w:rsidP="00551D35">
      <w:pPr>
        <w:widowControl/>
        <w:jc w:val="center"/>
        <w:rPr>
          <w:rFonts w:ascii="宋体" w:hAnsi="宋体" w:cs="宋体"/>
          <w:kern w:val="0"/>
          <w:szCs w:val="24"/>
        </w:rPr>
      </w:pPr>
      <w:r w:rsidRPr="00551D3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7E9ADC1" wp14:editId="39F4E971">
            <wp:extent cx="2644140" cy="2214467"/>
            <wp:effectExtent l="0" t="0" r="381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002" cy="2222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F1B5C" w14:textId="1F412260" w:rsidR="00327DFF" w:rsidRDefault="00327DFF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示例战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“</w:t>
      </w:r>
      <w:r w:rsidRPr="00327DFF">
        <w:rPr>
          <w:rFonts w:ascii="Tahoma" w:eastAsia="微软雅黑" w:hAnsi="Tahoma" w:hint="eastAsia"/>
          <w:kern w:val="0"/>
          <w:sz w:val="22"/>
        </w:rPr>
        <w:t>战斗中的漂浮文字</w:t>
      </w:r>
      <w:r>
        <w:rPr>
          <w:rFonts w:ascii="Tahoma" w:eastAsia="微软雅黑" w:hAnsi="Tahoma" w:hint="eastAsia"/>
          <w:kern w:val="0"/>
          <w:sz w:val="22"/>
        </w:rPr>
        <w:t>”）</w:t>
      </w:r>
    </w:p>
    <w:p w14:paraId="71C86669" w14:textId="03AC5E4F" w:rsidR="00DA4CD9" w:rsidRPr="00551D35" w:rsidRDefault="00551D35" w:rsidP="00551D35">
      <w:pPr>
        <w:widowControl/>
        <w:jc w:val="center"/>
        <w:rPr>
          <w:rFonts w:ascii="宋体" w:hAnsi="宋体" w:cs="宋体"/>
          <w:kern w:val="0"/>
          <w:szCs w:val="24"/>
        </w:rPr>
      </w:pPr>
      <w:r w:rsidRPr="00551D3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086A03B" wp14:editId="5E6B9D24">
            <wp:extent cx="3681730" cy="2286343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466" cy="2288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34137" w14:textId="1A221D4D" w:rsidR="005C0F48" w:rsidRDefault="00805E0D">
      <w:pPr>
        <w:widowControl/>
        <w:jc w:val="left"/>
      </w:pPr>
      <w:r>
        <w:br w:type="page"/>
      </w:r>
    </w:p>
    <w:p w14:paraId="49A6AC05" w14:textId="2BC0D2FF" w:rsidR="005C0F48" w:rsidRPr="00DA4CD9" w:rsidRDefault="005C0F48" w:rsidP="005C0F48">
      <w:pPr>
        <w:pStyle w:val="3"/>
      </w:pPr>
      <w:r>
        <w:rPr>
          <w:rFonts w:hint="eastAsia"/>
        </w:rPr>
        <w:lastRenderedPageBreak/>
        <w:t>设计自定义弹幕</w:t>
      </w:r>
    </w:p>
    <w:p w14:paraId="4480983D" w14:textId="21CF8F7E" w:rsidR="003D528C" w:rsidRDefault="0033012E" w:rsidP="003D528C">
      <w:pPr>
        <w:pStyle w:val="4"/>
        <w:numPr>
          <w:ilvl w:val="0"/>
          <w:numId w:val="3"/>
        </w:numPr>
      </w:pPr>
      <w:r>
        <w:rPr>
          <w:rFonts w:hint="eastAsia"/>
        </w:rPr>
        <w:t>设置一个目标</w:t>
      </w:r>
    </w:p>
    <w:p w14:paraId="099EF75C" w14:textId="15377D11" w:rsidR="003D528C" w:rsidRPr="003D528C" w:rsidRDefault="003D528C" w:rsidP="003D528C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比如参考某个指定视频的弹幕。</w:t>
      </w:r>
    </w:p>
    <w:p w14:paraId="1074F3E4" w14:textId="32C08CD2" w:rsidR="003D528C" w:rsidRDefault="00AA147D" w:rsidP="003D528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AA147D">
        <w:rPr>
          <w:rFonts w:ascii="Tahoma" w:eastAsia="微软雅黑" w:hAnsi="Tahoma" w:hint="eastAsia"/>
          <w:kern w:val="0"/>
          <w:sz w:val="22"/>
        </w:rPr>
        <w:t>2</w:t>
      </w:r>
      <w:r w:rsidRPr="00AA147D">
        <w:rPr>
          <w:rFonts w:ascii="Tahoma" w:eastAsia="微软雅黑" w:hAnsi="Tahoma"/>
          <w:kern w:val="0"/>
          <w:sz w:val="22"/>
        </w:rPr>
        <w:t>023</w:t>
      </w:r>
      <w:r w:rsidRPr="00AA147D"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日，最近迷上</w:t>
      </w:r>
      <w:r w:rsidR="00445474">
        <w:rPr>
          <w:rFonts w:ascii="Tahoma" w:eastAsia="微软雅黑" w:hAnsi="Tahoma" w:hint="eastAsia"/>
          <w:kern w:val="0"/>
          <w:sz w:val="22"/>
        </w:rPr>
        <w:t>b</w:t>
      </w:r>
      <w:r w:rsidR="00445474">
        <w:rPr>
          <w:rFonts w:ascii="Tahoma" w:eastAsia="微软雅黑" w:hAnsi="Tahoma"/>
          <w:kern w:val="0"/>
          <w:sz w:val="22"/>
        </w:rPr>
        <w:t>ilibili</w:t>
      </w:r>
      <w:r w:rsidR="00445474">
        <w:rPr>
          <w:rFonts w:ascii="Tahoma" w:eastAsia="微软雅黑" w:hAnsi="Tahoma" w:hint="eastAsia"/>
          <w:kern w:val="0"/>
          <w:sz w:val="22"/>
        </w:rPr>
        <w:t>上面的</w:t>
      </w:r>
      <w:r>
        <w:rPr>
          <w:rFonts w:ascii="Tahoma" w:eastAsia="微软雅黑" w:hAnsi="Tahoma" w:hint="eastAsia"/>
          <w:kern w:val="0"/>
          <w:sz w:val="22"/>
        </w:rPr>
        <w:t>MIKAN</w:t>
      </w:r>
      <w:r>
        <w:rPr>
          <w:rFonts w:ascii="Tahoma" w:eastAsia="微软雅黑" w:hAnsi="Tahoma" w:hint="eastAsia"/>
          <w:kern w:val="0"/>
          <w:sz w:val="22"/>
        </w:rPr>
        <w:t>的物理推演视频（其实是类似于</w:t>
      </w:r>
      <w:r w:rsidR="00760221">
        <w:rPr>
          <w:rFonts w:ascii="Tahoma" w:eastAsia="微软雅黑" w:hAnsi="Tahoma" w:hint="eastAsia"/>
          <w:kern w:val="0"/>
          <w:sz w:val="22"/>
        </w:rPr>
        <w:t>模拟</w:t>
      </w:r>
      <w:r>
        <w:rPr>
          <w:rFonts w:ascii="Tahoma" w:eastAsia="微软雅黑" w:hAnsi="Tahoma" w:hint="eastAsia"/>
          <w:kern w:val="0"/>
          <w:sz w:val="22"/>
        </w:rPr>
        <w:t>比赛</w:t>
      </w:r>
      <w:r w:rsidR="00760221">
        <w:rPr>
          <w:rFonts w:ascii="Tahoma" w:eastAsia="微软雅黑" w:hAnsi="Tahoma" w:hint="eastAsia"/>
          <w:kern w:val="0"/>
          <w:sz w:val="22"/>
        </w:rPr>
        <w:t>模拟赌球</w:t>
      </w:r>
      <w:r>
        <w:rPr>
          <w:rFonts w:ascii="Tahoma" w:eastAsia="微软雅黑" w:hAnsi="Tahoma" w:hint="eastAsia"/>
          <w:kern w:val="0"/>
          <w:sz w:val="22"/>
        </w:rPr>
        <w:t>的视频），由于物理推演是</w:t>
      </w:r>
      <w:r w:rsidR="00760221">
        <w:rPr>
          <w:rFonts w:ascii="Tahoma" w:eastAsia="微软雅黑" w:hAnsi="Tahoma" w:hint="eastAsia"/>
          <w:kern w:val="0"/>
          <w:sz w:val="22"/>
        </w:rPr>
        <w:t>完全</w:t>
      </w:r>
      <w:r>
        <w:rPr>
          <w:rFonts w:ascii="Tahoma" w:eastAsia="微软雅黑" w:hAnsi="Tahoma" w:hint="eastAsia"/>
          <w:kern w:val="0"/>
          <w:sz w:val="22"/>
        </w:rPr>
        <w:t>随机的结果，</w:t>
      </w:r>
      <w:r w:rsidR="00760221">
        <w:rPr>
          <w:rFonts w:ascii="Tahoma" w:eastAsia="微软雅黑" w:hAnsi="Tahoma" w:hint="eastAsia"/>
          <w:kern w:val="0"/>
          <w:sz w:val="22"/>
        </w:rPr>
        <w:t>任何一个颜色都有赢的机会，</w:t>
      </w:r>
      <w:r>
        <w:rPr>
          <w:rFonts w:ascii="Tahoma" w:eastAsia="微软雅黑" w:hAnsi="Tahoma" w:hint="eastAsia"/>
          <w:kern w:val="0"/>
          <w:sz w:val="22"/>
        </w:rPr>
        <w:t>但比赛过程中弹幕对里面完全随机的事件各种</w:t>
      </w:r>
      <w:r w:rsidR="005D7E77">
        <w:rPr>
          <w:rFonts w:ascii="Tahoma" w:eastAsia="微软雅黑" w:hAnsi="Tahoma" w:hint="eastAsia"/>
          <w:kern w:val="0"/>
          <w:sz w:val="22"/>
        </w:rPr>
        <w:t>解说</w:t>
      </w:r>
      <w:r w:rsidR="00825245">
        <w:rPr>
          <w:rFonts w:ascii="Tahoma" w:eastAsia="微软雅黑" w:hAnsi="Tahoma" w:hint="eastAsia"/>
          <w:kern w:val="0"/>
          <w:sz w:val="22"/>
        </w:rPr>
        <w:t>，加油助威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5D7E77">
        <w:rPr>
          <w:rFonts w:ascii="Tahoma" w:eastAsia="微软雅黑" w:hAnsi="Tahoma" w:hint="eastAsia"/>
          <w:kern w:val="0"/>
          <w:sz w:val="22"/>
        </w:rPr>
        <w:t>游戏氛围非常应景，于是作者我忍不住</w:t>
      </w:r>
      <w:r w:rsidR="00951723">
        <w:rPr>
          <w:rFonts w:ascii="Tahoma" w:eastAsia="微软雅黑" w:hAnsi="Tahoma" w:hint="eastAsia"/>
          <w:kern w:val="0"/>
          <w:sz w:val="22"/>
        </w:rPr>
        <w:t>想</w:t>
      </w:r>
      <w:r w:rsidR="005D7E77">
        <w:rPr>
          <w:rFonts w:ascii="Tahoma" w:eastAsia="微软雅黑" w:hAnsi="Tahoma" w:hint="eastAsia"/>
          <w:kern w:val="0"/>
          <w:sz w:val="22"/>
        </w:rPr>
        <w:t>开坑这种弹幕功能了。</w:t>
      </w:r>
    </w:p>
    <w:p w14:paraId="5563B507" w14:textId="2BAB3797" w:rsidR="00AA147D" w:rsidRPr="00AA147D" w:rsidRDefault="00AA147D" w:rsidP="006D5B2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5DB09D" wp14:editId="3990907F">
            <wp:extent cx="4442460" cy="2858235"/>
            <wp:effectExtent l="0" t="0" r="0" b="0"/>
            <wp:docPr id="11153832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5383292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48452" cy="286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D5B75" w14:textId="77777777" w:rsidR="0033012E" w:rsidRPr="009931D2" w:rsidRDefault="0033012E" w:rsidP="0033012E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/流程梳理</w:t>
      </w:r>
    </w:p>
    <w:p w14:paraId="6328EE3A" w14:textId="10D63D3F" w:rsidR="006D5B21" w:rsidRDefault="006D5B21" w:rsidP="007105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插件：</w:t>
      </w:r>
    </w:p>
    <w:p w14:paraId="4D0F3182" w14:textId="4CC896D4" w:rsidR="006D5B21" w:rsidRDefault="006D5B21" w:rsidP="006D5B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445651">
        <w:rPr>
          <w:rFonts w:ascii="Tahoma" w:eastAsia="微软雅黑" w:hAnsi="Tahoma"/>
          <w:kern w:val="0"/>
          <w:sz w:val="22"/>
        </w:rPr>
        <w:t>Drill_GaugeFloatingVideoBarr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45651">
        <w:rPr>
          <w:rFonts w:ascii="Tahoma" w:eastAsia="微软雅黑" w:hAnsi="Tahoma" w:hint="eastAsia"/>
          <w:kern w:val="0"/>
          <w:sz w:val="22"/>
        </w:rPr>
        <w:t>地图</w:t>
      </w:r>
      <w:r w:rsidRPr="00445651">
        <w:rPr>
          <w:rFonts w:ascii="Tahoma" w:eastAsia="微软雅黑" w:hAnsi="Tahoma"/>
          <w:kern w:val="0"/>
          <w:sz w:val="22"/>
        </w:rPr>
        <w:t xml:space="preserve">UI - </w:t>
      </w:r>
      <w:r w:rsidRPr="00445651">
        <w:rPr>
          <w:rFonts w:ascii="Tahoma" w:eastAsia="微软雅黑" w:hAnsi="Tahoma"/>
          <w:kern w:val="0"/>
          <w:sz w:val="22"/>
        </w:rPr>
        <w:t>临时漂浮视频弹幕</w:t>
      </w:r>
    </w:p>
    <w:p w14:paraId="7BA5CA20" w14:textId="344819B6" w:rsidR="0033012E" w:rsidRPr="00710594" w:rsidRDefault="003D528C" w:rsidP="0071059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710594">
        <w:rPr>
          <w:rFonts w:ascii="Tahoma" w:eastAsia="微软雅黑" w:hAnsi="Tahoma" w:hint="eastAsia"/>
          <w:kern w:val="0"/>
          <w:sz w:val="22"/>
        </w:rPr>
        <w:t>根据插件，弹幕分为三个部分：</w:t>
      </w:r>
      <w:r w:rsidR="00710594" w:rsidRPr="00710594">
        <w:rPr>
          <w:rFonts w:ascii="Tahoma" w:eastAsia="微软雅黑" w:hAnsi="Tahoma" w:hint="eastAsia"/>
          <w:kern w:val="0"/>
          <w:sz w:val="22"/>
        </w:rPr>
        <w:t>常规弹幕、正上方弹幕、正下方弹幕。</w:t>
      </w:r>
    </w:p>
    <w:p w14:paraId="4A8A87D8" w14:textId="1FC32A22" w:rsidR="003D528C" w:rsidRPr="00710594" w:rsidRDefault="00710594" w:rsidP="0071059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105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D3413D3" wp14:editId="69261D09">
            <wp:extent cx="4472940" cy="2493882"/>
            <wp:effectExtent l="0" t="0" r="3810" b="1905"/>
            <wp:docPr id="57410130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902" cy="2498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2FC9E" w14:textId="597899F3" w:rsidR="00710594" w:rsidRDefault="00710594" w:rsidP="00710594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64EEBC67" w14:textId="2A5BED31" w:rsidR="00710594" w:rsidRPr="00710594" w:rsidRDefault="00710594" w:rsidP="007105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由于所有弹幕都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驱动，那么需要设置一个并行事件，在不同的时机控制弹幕的发射。</w:t>
      </w:r>
    </w:p>
    <w:p w14:paraId="5F65F013" w14:textId="4361EB13" w:rsidR="003D528C" w:rsidRPr="00710594" w:rsidRDefault="00710594" w:rsidP="007105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做不到像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站那样</w:t>
      </w:r>
      <w:r w:rsidR="00BA5237">
        <w:rPr>
          <w:rFonts w:ascii="Tahoma" w:eastAsia="微软雅黑" w:hAnsi="Tahoma" w:hint="eastAsia"/>
          <w:kern w:val="0"/>
          <w:sz w:val="22"/>
        </w:rPr>
        <w:t>一次性大批量</w:t>
      </w:r>
      <w:r>
        <w:rPr>
          <w:rFonts w:ascii="Tahoma" w:eastAsia="微软雅黑" w:hAnsi="Tahoma" w:hint="eastAsia"/>
          <w:kern w:val="0"/>
          <w:sz w:val="22"/>
        </w:rPr>
        <w:t>自定义发射时间，</w:t>
      </w:r>
      <w:r w:rsidR="00BA5237">
        <w:rPr>
          <w:rFonts w:ascii="Tahoma" w:eastAsia="微软雅黑" w:hAnsi="Tahoma" w:hint="eastAsia"/>
          <w:kern w:val="0"/>
          <w:sz w:val="22"/>
        </w:rPr>
        <w:t>因此</w:t>
      </w:r>
      <w:r>
        <w:rPr>
          <w:rFonts w:ascii="Tahoma" w:eastAsia="微软雅黑" w:hAnsi="Tahoma" w:hint="eastAsia"/>
          <w:kern w:val="0"/>
          <w:sz w:val="22"/>
        </w:rPr>
        <w:t>只能按照</w:t>
      </w:r>
      <w:r w:rsidR="00BA5237">
        <w:rPr>
          <w:rFonts w:ascii="Tahoma" w:eastAsia="微软雅黑" w:hAnsi="Tahoma" w:hint="eastAsia"/>
          <w:kern w:val="0"/>
          <w:sz w:val="22"/>
        </w:rPr>
        <w:t>先后</w:t>
      </w:r>
      <w:r>
        <w:rPr>
          <w:rFonts w:ascii="Tahoma" w:eastAsia="微软雅黑" w:hAnsi="Tahoma" w:hint="eastAsia"/>
          <w:kern w:val="0"/>
          <w:sz w:val="22"/>
        </w:rPr>
        <w:t>等待</w:t>
      </w:r>
      <w:r w:rsidR="00BA5237">
        <w:rPr>
          <w:rFonts w:ascii="Tahoma" w:eastAsia="微软雅黑" w:hAnsi="Tahoma" w:hint="eastAsia"/>
          <w:kern w:val="0"/>
          <w:sz w:val="22"/>
        </w:rPr>
        <w:t>的顺序</w:t>
      </w:r>
      <w:r>
        <w:rPr>
          <w:rFonts w:ascii="Tahoma" w:eastAsia="微软雅黑" w:hAnsi="Tahoma" w:hint="eastAsia"/>
          <w:kern w:val="0"/>
          <w:sz w:val="22"/>
        </w:rPr>
        <w:t>，依次发射不同的弹幕。</w:t>
      </w:r>
    </w:p>
    <w:p w14:paraId="2D45F9AD" w14:textId="05C4D992" w:rsidR="003D528C" w:rsidRPr="003B60D6" w:rsidRDefault="003D528C" w:rsidP="003B60D6">
      <w:pPr>
        <w:widowControl/>
        <w:jc w:val="center"/>
        <w:rPr>
          <w:rFonts w:ascii="宋体" w:hAnsi="宋体" w:cs="宋体"/>
          <w:kern w:val="0"/>
          <w:szCs w:val="24"/>
        </w:rPr>
      </w:pPr>
      <w:r w:rsidRPr="007105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DF7B53" wp14:editId="0D9337B3">
            <wp:extent cx="2407920" cy="2302205"/>
            <wp:effectExtent l="0" t="0" r="0" b="3175"/>
            <wp:docPr id="8956368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965" cy="2311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0594" w:rsidRPr="0071059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8D8D0A5" wp14:editId="7EA5668B">
            <wp:extent cx="2590554" cy="1612265"/>
            <wp:effectExtent l="0" t="0" r="635" b="6985"/>
            <wp:docPr id="78557535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137" cy="1615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F3E49" w14:textId="77777777" w:rsidR="0033012E" w:rsidRPr="009931D2" w:rsidRDefault="0033012E" w:rsidP="0033012E">
      <w:pPr>
        <w:pStyle w:val="4"/>
      </w:pP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插件指令控制</w:t>
      </w:r>
    </w:p>
    <w:p w14:paraId="16658A41" w14:textId="61794E7C" w:rsidR="003B60D6" w:rsidRPr="003B4CF9" w:rsidRDefault="003B60D6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执行一次插件指令，即可发射一条弹幕。</w:t>
      </w:r>
    </w:p>
    <w:p w14:paraId="646ADBAA" w14:textId="2D10B161" w:rsidR="006178BB" w:rsidRPr="003B4CF9" w:rsidRDefault="006178BB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注意时间差，正上方弹幕会瞬间出现，而常规弹幕需要慢慢平移出来。</w:t>
      </w:r>
    </w:p>
    <w:p w14:paraId="4432B257" w14:textId="3BD329DA" w:rsidR="006178BB" w:rsidRPr="003B4CF9" w:rsidRDefault="006178BB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比如下图的</w:t>
      </w:r>
      <w:r w:rsidRPr="003B4CF9">
        <w:rPr>
          <w:rFonts w:ascii="Tahoma" w:eastAsia="微软雅黑" w:hAnsi="Tahoma" w:hint="eastAsia"/>
          <w:kern w:val="0"/>
          <w:sz w:val="22"/>
        </w:rPr>
        <w:t xml:space="preserve"> </w:t>
      </w:r>
      <w:r w:rsidRPr="003B4CF9">
        <w:rPr>
          <w:rFonts w:ascii="Tahoma" w:eastAsia="微软雅黑" w:hAnsi="Tahoma" w:hint="eastAsia"/>
          <w:kern w:val="0"/>
          <w:sz w:val="22"/>
        </w:rPr>
        <w:t>黄色箭头的常规弹幕</w:t>
      </w:r>
      <w:r w:rsidRPr="003B4CF9">
        <w:rPr>
          <w:rFonts w:ascii="Tahoma" w:eastAsia="微软雅黑" w:hAnsi="Tahoma" w:hint="eastAsia"/>
          <w:kern w:val="0"/>
          <w:sz w:val="22"/>
        </w:rPr>
        <w:t xml:space="preserve"> </w:t>
      </w:r>
      <w:r w:rsidRPr="003B4CF9">
        <w:rPr>
          <w:rFonts w:ascii="Tahoma" w:eastAsia="微软雅黑" w:hAnsi="Tahoma" w:hint="eastAsia"/>
          <w:kern w:val="0"/>
          <w:sz w:val="22"/>
        </w:rPr>
        <w:t>与</w:t>
      </w:r>
      <w:r w:rsidRPr="003B4CF9">
        <w:rPr>
          <w:rFonts w:ascii="Tahoma" w:eastAsia="微软雅黑" w:hAnsi="Tahoma" w:hint="eastAsia"/>
          <w:kern w:val="0"/>
          <w:sz w:val="22"/>
        </w:rPr>
        <w:t xml:space="preserve"> </w:t>
      </w:r>
      <w:r w:rsidRPr="003B4CF9">
        <w:rPr>
          <w:rFonts w:ascii="Tahoma" w:eastAsia="微软雅黑" w:hAnsi="Tahoma" w:hint="eastAsia"/>
          <w:kern w:val="0"/>
          <w:sz w:val="22"/>
        </w:rPr>
        <w:t>红色箭头的正上方弹幕。</w:t>
      </w:r>
    </w:p>
    <w:p w14:paraId="2E2F91EE" w14:textId="7306B448" w:rsidR="006178BB" w:rsidRPr="003B4CF9" w:rsidRDefault="006178BB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常规弹幕需要提前发射出来。</w:t>
      </w:r>
    </w:p>
    <w:p w14:paraId="6928E614" w14:textId="6E9C21E5" w:rsidR="00C24321" w:rsidRPr="00C24321" w:rsidRDefault="003B60D6" w:rsidP="003B60D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CD46F9" wp14:editId="3C28B72B">
            <wp:extent cx="4817110" cy="1889495"/>
            <wp:effectExtent l="0" t="0" r="2540" b="0"/>
            <wp:docPr id="2746442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900" cy="189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702B8" w14:textId="7A4AD690" w:rsidR="00C24321" w:rsidRPr="00C24321" w:rsidRDefault="00C24321" w:rsidP="003B60D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52E68CB" wp14:editId="71507FA8">
            <wp:extent cx="4702509" cy="2069873"/>
            <wp:effectExtent l="0" t="0" r="3175" b="6985"/>
            <wp:docPr id="7475173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038" cy="2076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449C8" w14:textId="77777777" w:rsidR="0033012E" w:rsidRPr="003B4CF9" w:rsidRDefault="0033012E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0B65F978" w14:textId="2A6A47A6" w:rsidR="00047C66" w:rsidRPr="009931D2" w:rsidRDefault="00047C66" w:rsidP="00047C66">
      <w:pPr>
        <w:pStyle w:val="4"/>
      </w:pPr>
      <w:r>
        <w:lastRenderedPageBreak/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等待</w:t>
      </w:r>
      <w:r w:rsidR="0065705F">
        <w:rPr>
          <w:rFonts w:hint="eastAsia"/>
        </w:rPr>
        <w:t>指令</w:t>
      </w:r>
      <w:r>
        <w:rPr>
          <w:rFonts w:hint="eastAsia"/>
        </w:rPr>
        <w:t>与并行</w:t>
      </w:r>
      <w:r w:rsidR="0065705F">
        <w:rPr>
          <w:rFonts w:hint="eastAsia"/>
        </w:rPr>
        <w:t>事件</w:t>
      </w:r>
    </w:p>
    <w:p w14:paraId="4A0A5C24" w14:textId="77777777" w:rsidR="00EA3ACE" w:rsidRDefault="00EA3ACE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弹幕发射不会影响到玩家正常游戏过程，</w:t>
      </w:r>
    </w:p>
    <w:p w14:paraId="1E8F767D" w14:textId="74ABDDD3" w:rsidR="00C24321" w:rsidRPr="003B4CF9" w:rsidRDefault="00EA3ACE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需要在旁边建立一个并行的事件，并行执行发射弹幕。</w:t>
      </w:r>
    </w:p>
    <w:p w14:paraId="738A317D" w14:textId="1CF21A98" w:rsidR="00D44A53" w:rsidRPr="00EA3ACE" w:rsidRDefault="00D44A53" w:rsidP="00EA3ACE">
      <w:pPr>
        <w:widowControl/>
        <w:jc w:val="center"/>
        <w:rPr>
          <w:rFonts w:ascii="宋体" w:hAnsi="宋体" w:cs="宋体"/>
          <w:kern w:val="0"/>
          <w:szCs w:val="24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825882" wp14:editId="04599507">
            <wp:extent cx="1943100" cy="1310640"/>
            <wp:effectExtent l="0" t="0" r="0" b="3810"/>
            <wp:docPr id="115886206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31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A3ACE">
        <w:rPr>
          <w:rFonts w:ascii="宋体" w:hAnsi="宋体" w:cs="宋体" w:hint="eastAsia"/>
          <w:kern w:val="0"/>
          <w:szCs w:val="24"/>
        </w:rPr>
        <w:t xml:space="preserve"> </w:t>
      </w:r>
      <w:r w:rsidR="00EA3ACE" w:rsidRPr="00EA3AC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F18E78A" wp14:editId="148AF340">
            <wp:extent cx="2240280" cy="762000"/>
            <wp:effectExtent l="0" t="0" r="7620" b="0"/>
            <wp:docPr id="20364924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DE99B" w14:textId="26CB03C4" w:rsidR="00D44A53" w:rsidRPr="00D44A53" w:rsidRDefault="00D44A53" w:rsidP="00EA3AC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58169A0" wp14:editId="6EE6C972">
            <wp:extent cx="5036820" cy="792480"/>
            <wp:effectExtent l="0" t="0" r="0" b="7620"/>
            <wp:docPr id="34877000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820" cy="79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E2DE1" w14:textId="7EFBEA4B" w:rsidR="00D44A53" w:rsidRPr="003B4CF9" w:rsidRDefault="00D44A53" w:rsidP="00EA3AC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AFBC5A" wp14:editId="6B07927D">
            <wp:extent cx="5067300" cy="2177365"/>
            <wp:effectExtent l="0" t="0" r="0" b="0"/>
            <wp:docPr id="148012876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384" cy="217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34DD9" w14:textId="6D6BD64A" w:rsidR="00D44A53" w:rsidRPr="003B4CF9" w:rsidRDefault="00D44A53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不建议把弹幕全部放到公共事件中，因为非常占空间。</w:t>
      </w:r>
    </w:p>
    <w:p w14:paraId="6AF37DD6" w14:textId="38A03081" w:rsidR="00D44A53" w:rsidRPr="003B4CF9" w:rsidRDefault="00D44A53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而且弹幕是“临时漂浮文字”，刷菜单或离开地图直接会全部消失。</w:t>
      </w:r>
    </w:p>
    <w:p w14:paraId="5BEAA551" w14:textId="7EC93ADE" w:rsidR="00D44A53" w:rsidRPr="003B4CF9" w:rsidRDefault="00D44A53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 w:hint="eastAsia"/>
          <w:kern w:val="0"/>
          <w:sz w:val="22"/>
        </w:rPr>
        <w:t>所以建立一个并行事件足够了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A3ACE" w14:paraId="6A798A85" w14:textId="77777777" w:rsidTr="00EA3ACE">
        <w:tc>
          <w:tcPr>
            <w:tcW w:w="8522" w:type="dxa"/>
            <w:shd w:val="clear" w:color="auto" w:fill="DEEAF6" w:themeFill="accent1" w:themeFillTint="33"/>
          </w:tcPr>
          <w:p w14:paraId="7DA9F9F4" w14:textId="178BAD3C" w:rsidR="00EA3ACE" w:rsidRDefault="00EA3ACE" w:rsidP="00EA3A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并行执行的事件，如果你在它执行指令时，立即关闭独立开关，</w:t>
            </w:r>
          </w:p>
          <w:p w14:paraId="0E72F04E" w14:textId="65060289" w:rsidR="00EA3ACE" w:rsidRPr="00EA3ACE" w:rsidRDefault="00EA3ACE" w:rsidP="003B4CF9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则该事件会立即停止执行当前的所有指令。</w:t>
            </w:r>
          </w:p>
        </w:tc>
      </w:tr>
    </w:tbl>
    <w:p w14:paraId="53053F3F" w14:textId="233B22D6" w:rsidR="00EA3ACE" w:rsidRDefault="00EA3ACE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2B742EFB" w14:textId="4F9A1374" w:rsidR="00EA3ACE" w:rsidRPr="003B4CF9" w:rsidRDefault="00EA3ACE" w:rsidP="00EA3A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6163544" w14:textId="31B64F57" w:rsidR="00C24321" w:rsidRPr="009931D2" w:rsidRDefault="00C24321" w:rsidP="00C24321">
      <w:pPr>
        <w:pStyle w:val="4"/>
      </w:pPr>
      <w:r>
        <w:lastRenderedPageBreak/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循环播放</w:t>
      </w:r>
      <w:r w:rsidR="00BC50C1">
        <w:rPr>
          <w:rFonts w:hint="eastAsia"/>
        </w:rPr>
        <w:t>随机弹幕</w:t>
      </w:r>
    </w:p>
    <w:p w14:paraId="0F03ACEB" w14:textId="7A291F8A" w:rsidR="00EF433C" w:rsidRDefault="00EF433C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几种简单的弹幕组合在一起，每次随机抽取然后播放出来。</w:t>
      </w:r>
    </w:p>
    <w:p w14:paraId="71AE73E0" w14:textId="77777777" w:rsidR="00EF433C" w:rsidRDefault="00EF433C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通过一个变量，来控制循环次数，</w:t>
      </w:r>
    </w:p>
    <w:p w14:paraId="531EF3C4" w14:textId="46E3B1CB" w:rsidR="00D44A53" w:rsidRDefault="00EF433C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隔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帧随机抽取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次，持续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次，这能使得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/>
          <w:kern w:val="0"/>
          <w:sz w:val="22"/>
        </w:rPr>
        <w:t>20</w:t>
      </w:r>
      <w:r>
        <w:rPr>
          <w:rFonts w:ascii="Tahoma" w:eastAsia="微软雅黑" w:hAnsi="Tahoma" w:hint="eastAsia"/>
          <w:kern w:val="0"/>
          <w:sz w:val="22"/>
        </w:rPr>
        <w:t>帧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秒）内，反复显示随机弹幕。</w:t>
      </w:r>
    </w:p>
    <w:p w14:paraId="146A1E39" w14:textId="5B782ACE" w:rsidR="00C24321" w:rsidRPr="003B4CF9" w:rsidRDefault="00D44A53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D535D8" wp14:editId="6C9AE5E7">
            <wp:extent cx="3977640" cy="586740"/>
            <wp:effectExtent l="0" t="0" r="3810" b="3810"/>
            <wp:docPr id="155444263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85E1F" w14:textId="0C982BB0" w:rsidR="00D44A53" w:rsidRPr="00D44A53" w:rsidRDefault="00D44A53" w:rsidP="00EF433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CA2633" wp14:editId="0C9D60D3">
            <wp:extent cx="5274310" cy="3277235"/>
            <wp:effectExtent l="0" t="0" r="2540" b="0"/>
            <wp:docPr id="2621668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F56CA" w14:textId="7CB00E21" w:rsidR="00D44A53" w:rsidRPr="00D44A53" w:rsidRDefault="00D44A53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CD1FF2" wp14:editId="36EB51DB">
            <wp:extent cx="5274310" cy="1329055"/>
            <wp:effectExtent l="0" t="0" r="2540" b="4445"/>
            <wp:docPr id="122254736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DE3CC" w14:textId="77777777" w:rsidR="0033012E" w:rsidRPr="003B4CF9" w:rsidRDefault="0033012E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6C340AD" w14:textId="5B94E471" w:rsidR="005C0F48" w:rsidRPr="003B4CF9" w:rsidRDefault="00AA147D" w:rsidP="003B4CF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B4CF9">
        <w:rPr>
          <w:rFonts w:ascii="Tahoma" w:eastAsia="微软雅黑" w:hAnsi="Tahoma"/>
          <w:kern w:val="0"/>
          <w:sz w:val="22"/>
        </w:rPr>
        <w:br w:type="page"/>
      </w:r>
    </w:p>
    <w:p w14:paraId="0971498A" w14:textId="32B26820" w:rsidR="005C0F48" w:rsidRPr="00DA4CD9" w:rsidRDefault="005C0F48" w:rsidP="005C0F48">
      <w:pPr>
        <w:pStyle w:val="3"/>
      </w:pPr>
      <w:r>
        <w:rPr>
          <w:rFonts w:hint="eastAsia"/>
        </w:rPr>
        <w:lastRenderedPageBreak/>
        <w:t>设计自定义物品框</w:t>
      </w:r>
    </w:p>
    <w:p w14:paraId="3508A285" w14:textId="77777777" w:rsidR="0033012E" w:rsidRDefault="0033012E" w:rsidP="0033012E">
      <w:pPr>
        <w:pStyle w:val="4"/>
      </w:pPr>
      <w:r w:rsidRPr="00A53786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置一个目标</w:t>
      </w:r>
    </w:p>
    <w:p w14:paraId="719D617F" w14:textId="15151BA4" w:rsidR="009B5B3E" w:rsidRPr="009B5B3E" w:rsidRDefault="009B5B3E" w:rsidP="009B5B3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你需要先设定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比如参考某个游戏的物品框设计。</w:t>
      </w:r>
    </w:p>
    <w:p w14:paraId="274F908D" w14:textId="15A66BE5" w:rsidR="0033012E" w:rsidRPr="00280502" w:rsidRDefault="00280502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280502">
        <w:rPr>
          <w:rFonts w:ascii="Tahoma" w:eastAsia="微软雅黑" w:hAnsi="Tahoma" w:hint="eastAsia"/>
          <w:kern w:val="0"/>
          <w:sz w:val="22"/>
        </w:rPr>
        <w:t>作者我在</w:t>
      </w:r>
      <w:r w:rsidRPr="00280502">
        <w:rPr>
          <w:rFonts w:ascii="Tahoma" w:eastAsia="微软雅黑" w:hAnsi="Tahoma" w:hint="eastAsia"/>
          <w:kern w:val="0"/>
          <w:sz w:val="22"/>
        </w:rPr>
        <w:t>2</w:t>
      </w:r>
      <w:r w:rsidRPr="00280502">
        <w:rPr>
          <w:rFonts w:ascii="Tahoma" w:eastAsia="微软雅黑" w:hAnsi="Tahoma"/>
          <w:kern w:val="0"/>
          <w:sz w:val="22"/>
        </w:rPr>
        <w:t>020</w:t>
      </w:r>
      <w:r w:rsidRPr="00280502">
        <w:rPr>
          <w:rFonts w:ascii="Tahoma" w:eastAsia="微软雅黑" w:hAnsi="Tahoma" w:hint="eastAsia"/>
          <w:kern w:val="0"/>
          <w:sz w:val="22"/>
        </w:rPr>
        <w:t>年</w:t>
      </w:r>
      <w:r w:rsidRPr="00280502">
        <w:rPr>
          <w:rFonts w:ascii="Tahoma" w:eastAsia="微软雅黑" w:hAnsi="Tahoma" w:hint="eastAsia"/>
          <w:kern w:val="0"/>
          <w:sz w:val="22"/>
        </w:rPr>
        <w:t>1</w:t>
      </w:r>
      <w:r w:rsidRPr="00280502">
        <w:rPr>
          <w:rFonts w:ascii="Tahoma" w:eastAsia="微软雅黑" w:hAnsi="Tahoma"/>
          <w:kern w:val="0"/>
          <w:sz w:val="22"/>
        </w:rPr>
        <w:t>2</w:t>
      </w:r>
      <w:r w:rsidRPr="00280502">
        <w:rPr>
          <w:rFonts w:ascii="Tahoma" w:eastAsia="微软雅黑" w:hAnsi="Tahoma" w:hint="eastAsia"/>
          <w:kern w:val="0"/>
          <w:sz w:val="22"/>
        </w:rPr>
        <w:t>月《恶魔之魂</w:t>
      </w:r>
      <w:r w:rsidRPr="00280502">
        <w:rPr>
          <w:rFonts w:ascii="Tahoma" w:eastAsia="微软雅黑" w:hAnsi="Tahoma" w:hint="eastAsia"/>
          <w:kern w:val="0"/>
          <w:sz w:val="22"/>
        </w:rPr>
        <w:t>1</w:t>
      </w:r>
      <w:r w:rsidRPr="00280502">
        <w:rPr>
          <w:rFonts w:ascii="Tahoma" w:eastAsia="微软雅黑" w:hAnsi="Tahoma" w:hint="eastAsia"/>
          <w:kern w:val="0"/>
          <w:sz w:val="22"/>
        </w:rPr>
        <w:t>重置版》出来时，看的游戏视频，发现这个物品获得框的表示方式，比原来</w:t>
      </w:r>
      <w:r w:rsidRPr="00280502">
        <w:rPr>
          <w:rFonts w:ascii="Tahoma" w:eastAsia="微软雅黑" w:hAnsi="Tahoma" w:hint="eastAsia"/>
          <w:kern w:val="0"/>
          <w:sz w:val="22"/>
        </w:rPr>
        <w:t>mog</w:t>
      </w:r>
      <w:r w:rsidRPr="00280502">
        <w:rPr>
          <w:rFonts w:ascii="Tahoma" w:eastAsia="微软雅黑" w:hAnsi="Tahoma" w:hint="eastAsia"/>
          <w:kern w:val="0"/>
          <w:sz w:val="22"/>
        </w:rPr>
        <w:t>插件的表示方法好太多了。</w:t>
      </w:r>
    </w:p>
    <w:p w14:paraId="0CBBBFB1" w14:textId="0870C243" w:rsidR="00280502" w:rsidRPr="00280502" w:rsidRDefault="00280502" w:rsidP="00E36B8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805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C0F1D0" wp14:editId="0E36EB0C">
            <wp:extent cx="3078480" cy="2286357"/>
            <wp:effectExtent l="0" t="0" r="7620" b="0"/>
            <wp:docPr id="19031887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258" cy="2289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92899" w14:textId="77777777" w:rsidR="0033012E" w:rsidRPr="00280502" w:rsidRDefault="0033012E" w:rsidP="00280502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074731FA" w14:textId="77777777" w:rsidR="0033012E" w:rsidRPr="009931D2" w:rsidRDefault="0033012E" w:rsidP="0033012E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/流程梳理</w:t>
      </w:r>
    </w:p>
    <w:p w14:paraId="4B45EA8A" w14:textId="77777777" w:rsidR="00431C04" w:rsidRDefault="00431C04" w:rsidP="00431C0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插件：</w:t>
      </w:r>
    </w:p>
    <w:p w14:paraId="39F8E3F8" w14:textId="77777777" w:rsidR="00431C04" w:rsidRDefault="00431C04" w:rsidP="00431C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9B3B15">
        <w:rPr>
          <w:rFonts w:ascii="Tahoma" w:eastAsia="微软雅黑" w:hAnsi="Tahoma"/>
          <w:kern w:val="0"/>
          <w:sz w:val="22"/>
        </w:rPr>
        <w:t>Drill_GaugeFloatingTreasur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物品框</w:t>
      </w:r>
    </w:p>
    <w:p w14:paraId="36A63737" w14:textId="77777777" w:rsidR="00E36B88" w:rsidRDefault="00E36B88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36B88">
        <w:rPr>
          <w:rFonts w:ascii="Tahoma" w:eastAsia="微软雅黑" w:hAnsi="Tahoma" w:hint="eastAsia"/>
          <w:kern w:val="0"/>
          <w:sz w:val="22"/>
        </w:rPr>
        <w:t>由于漂浮文字</w:t>
      </w:r>
      <w:r>
        <w:rPr>
          <w:rFonts w:ascii="Tahoma" w:eastAsia="微软雅黑" w:hAnsi="Tahoma" w:hint="eastAsia"/>
          <w:kern w:val="0"/>
          <w:sz w:val="22"/>
        </w:rPr>
        <w:t>本质上就是窗口，</w:t>
      </w:r>
    </w:p>
    <w:p w14:paraId="25859ADA" w14:textId="470B9475" w:rsidR="00E36B88" w:rsidRPr="00E36B88" w:rsidRDefault="00E36B88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可以使用自定义的漂浮窗口，也可以换成图片背景。</w:t>
      </w:r>
    </w:p>
    <w:p w14:paraId="1B2A0236" w14:textId="56F5FAF3" w:rsidR="0009614A" w:rsidRPr="0009614A" w:rsidRDefault="0009614A" w:rsidP="0009614A">
      <w:pPr>
        <w:widowControl/>
        <w:jc w:val="left"/>
        <w:rPr>
          <w:rFonts w:ascii="宋体" w:hAnsi="宋体" w:cs="宋体"/>
          <w:kern w:val="0"/>
          <w:szCs w:val="24"/>
        </w:rPr>
      </w:pPr>
      <w:r w:rsidRPr="0009614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DA196FB" wp14:editId="16D726BE">
            <wp:extent cx="5274310" cy="1774825"/>
            <wp:effectExtent l="0" t="0" r="2540" b="0"/>
            <wp:docPr id="10600042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506BB" w14:textId="1EA9E8FD" w:rsidR="0033012E" w:rsidRDefault="00035C42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使用的是默认皮肤，可以在默认皮肤的基础上，来设计物品框。</w:t>
      </w:r>
    </w:p>
    <w:p w14:paraId="2E233113" w14:textId="1461B7B9" w:rsidR="00DE29A8" w:rsidRPr="00DE29A8" w:rsidRDefault="00DE29A8" w:rsidP="00DE29A8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DE29A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FC68683" wp14:editId="42E78EC7">
            <wp:extent cx="1569720" cy="1313914"/>
            <wp:effectExtent l="0" t="0" r="0" b="635"/>
            <wp:docPr id="70419865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6477" cy="1336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4D9CB" w14:textId="77777777" w:rsidR="00E36B88" w:rsidRPr="00E36B88" w:rsidRDefault="00E36B88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45F015A4" w14:textId="48837E6B" w:rsidR="0033012E" w:rsidRPr="009931D2" w:rsidRDefault="0033012E" w:rsidP="0033012E">
      <w:pPr>
        <w:pStyle w:val="4"/>
      </w:pPr>
      <w:r>
        <w:t>3</w:t>
      </w:r>
      <w:r>
        <w:rPr>
          <w:rFonts w:hint="eastAsia"/>
        </w:rPr>
        <w:t>.</w:t>
      </w:r>
      <w:r>
        <w:t xml:space="preserve"> </w:t>
      </w:r>
      <w:r w:rsidR="00FE57C8">
        <w:rPr>
          <w:rFonts w:hint="eastAsia"/>
        </w:rPr>
        <w:t>窗口皮肤</w:t>
      </w:r>
      <w:r w:rsidR="00E36B88">
        <w:rPr>
          <w:rFonts w:hint="eastAsia"/>
        </w:rPr>
        <w:t>设计</w:t>
      </w:r>
    </w:p>
    <w:p w14:paraId="7DB28E75" w14:textId="53CCD130" w:rsidR="00E36B88" w:rsidRDefault="00E8497B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背景图片。</w:t>
      </w:r>
    </w:p>
    <w:p w14:paraId="3D9EB1CB" w14:textId="29FD24D9" w:rsidR="00E62761" w:rsidRDefault="00E62761" w:rsidP="00D357D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窗口的文本宽度不可控，你需要注意背景图片根据中心锚点的伸展方向。</w:t>
      </w:r>
    </w:p>
    <w:p w14:paraId="490705A8" w14:textId="4AD94F49" w:rsidR="00E8497B" w:rsidRDefault="00E8497B" w:rsidP="00D357D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介绍可以见前面章节：</w:t>
      </w:r>
      <w:hyperlink w:anchor="_3）窗口皮肤/布局模式" w:history="1"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3</w:t>
        </w:r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）窗口皮肤</w:t>
        </w:r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/</w:t>
        </w:r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布局模式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4）窗口中心锚点" w:history="1"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4</w:t>
        </w:r>
        <w:r w:rsidRPr="00E8497B">
          <w:rPr>
            <w:rStyle w:val="a4"/>
            <w:rFonts w:ascii="Tahoma" w:eastAsia="微软雅黑" w:hAnsi="Tahoma" w:hint="eastAsia"/>
            <w:kern w:val="0"/>
            <w:sz w:val="22"/>
          </w:rPr>
          <w:t>）窗口中心锚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5783D" w14:textId="03BB7DE4" w:rsidR="00A66781" w:rsidRPr="005224DA" w:rsidRDefault="005224DA" w:rsidP="005224D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600B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0EBE45F" wp14:editId="14A4CCE8">
            <wp:extent cx="2924175" cy="773873"/>
            <wp:effectExtent l="0" t="0" r="0" b="7620"/>
            <wp:docPr id="216545003" name="图片 216545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758" cy="780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F595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55AEB2" wp14:editId="1F1BACA8">
            <wp:extent cx="1851660" cy="1683327"/>
            <wp:effectExtent l="0" t="0" r="0" b="0"/>
            <wp:docPr id="33515993" name="图片 33515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3475" cy="1684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11489" w14:textId="318148A6" w:rsidR="00020E2E" w:rsidRPr="00020E2E" w:rsidRDefault="00020E2E" w:rsidP="00020E2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文字会向左边伸长，所以这里改成渐变。</w:t>
      </w:r>
    </w:p>
    <w:p w14:paraId="0EA60B02" w14:textId="1300F9BC" w:rsidR="00020E2E" w:rsidRDefault="00020E2E" w:rsidP="00A6678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796901" wp14:editId="4EB6E86A">
            <wp:extent cx="2468880" cy="698740"/>
            <wp:effectExtent l="0" t="0" r="0" b="6350"/>
            <wp:docPr id="7367705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8360" cy="701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B62E6" w14:textId="4750C695" w:rsidR="00020E2E" w:rsidRDefault="00020E2E" w:rsidP="00A6678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8D1587" wp14:editId="61CA57F2">
            <wp:extent cx="2369820" cy="670704"/>
            <wp:effectExtent l="0" t="0" r="0" b="0"/>
            <wp:docPr id="3156488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4476" cy="674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BD9FE" w14:textId="77777777" w:rsidR="00020E2E" w:rsidRDefault="00020E2E" w:rsidP="00020E2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图片的中心锚点与窗口中心锚点保持一致。</w:t>
      </w:r>
    </w:p>
    <w:p w14:paraId="08CFFCD4" w14:textId="439EDA24" w:rsidR="00E30DBF" w:rsidRPr="00020E2E" w:rsidRDefault="00D56498" w:rsidP="00D5649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后可以看到，背景还需要对位置进行轻微修正。</w:t>
      </w:r>
    </w:p>
    <w:p w14:paraId="7CB627E1" w14:textId="7324DE24" w:rsidR="00020E2E" w:rsidRDefault="00020E2E" w:rsidP="00A6678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20E2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86B1193" wp14:editId="0271DF87">
            <wp:extent cx="3025140" cy="1582052"/>
            <wp:effectExtent l="0" t="0" r="3810" b="0"/>
            <wp:docPr id="935884015" name="图片 935884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038" cy="1585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9D386" w14:textId="390AB23C" w:rsidR="00C2258D" w:rsidRDefault="007F2E15" w:rsidP="007F2E1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背景图片的平移，修正到合适位置。</w:t>
      </w:r>
    </w:p>
    <w:p w14:paraId="1F0AE348" w14:textId="688E90AC" w:rsidR="00C2258D" w:rsidRPr="00C2258D" w:rsidRDefault="00C2258D" w:rsidP="007F2E1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整体队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移一点点，不要碰到右侧的游戏窗体边界。</w:t>
      </w:r>
    </w:p>
    <w:p w14:paraId="6BA90901" w14:textId="1B8FEF67" w:rsidR="00C2258D" w:rsidRPr="00C2258D" w:rsidRDefault="007F2E15" w:rsidP="00C22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7F2E1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67439CB" wp14:editId="4C62130C">
            <wp:extent cx="2763231" cy="1202055"/>
            <wp:effectExtent l="0" t="0" r="0" b="0"/>
            <wp:docPr id="21325345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9727" cy="1209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2258D" w:rsidRPr="00C22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E3510C" wp14:editId="69463D8B">
            <wp:extent cx="2293620" cy="1617118"/>
            <wp:effectExtent l="0" t="0" r="0" b="2540"/>
            <wp:docPr id="117399954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4581" cy="1624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89DA0" w14:textId="77777777" w:rsidR="00DE29A8" w:rsidRPr="00E36B88" w:rsidRDefault="00DE29A8" w:rsidP="00D357D6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46E98ABC" w14:textId="484FDD23" w:rsidR="00D357D6" w:rsidRPr="009931D2" w:rsidRDefault="00D357D6" w:rsidP="00D357D6">
      <w:pPr>
        <w:pStyle w:val="4"/>
      </w:pPr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移动方式</w:t>
      </w:r>
      <w:r w:rsidR="007849FB">
        <w:rPr>
          <w:rFonts w:hint="eastAsia"/>
        </w:rPr>
        <w:t>与物品</w:t>
      </w:r>
      <w:r w:rsidR="00A473B4">
        <w:rPr>
          <w:rFonts w:hint="eastAsia"/>
        </w:rPr>
        <w:t>获得</w:t>
      </w:r>
      <w:r>
        <w:rPr>
          <w:rFonts w:hint="eastAsia"/>
        </w:rPr>
        <w:t>设计</w:t>
      </w:r>
    </w:p>
    <w:p w14:paraId="1AF4D7FA" w14:textId="4AD4DD5D" w:rsidR="00D357D6" w:rsidRPr="00E36B88" w:rsidRDefault="005B6EB5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也介绍了移动的推进方式，可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向上、向下、向左、向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推进。</w:t>
      </w:r>
    </w:p>
    <w:p w14:paraId="7E5B843E" w14:textId="5C301E55" w:rsidR="005B6EB5" w:rsidRPr="002B3A49" w:rsidRDefault="002B3A49" w:rsidP="002B3A49">
      <w:pPr>
        <w:widowControl/>
        <w:jc w:val="center"/>
        <w:rPr>
          <w:rFonts w:ascii="宋体" w:hAnsi="宋体" w:cs="宋体"/>
          <w:kern w:val="0"/>
          <w:szCs w:val="24"/>
        </w:rPr>
      </w:pPr>
      <w:r w:rsidRPr="002B3A4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39A82E8" wp14:editId="55709C7C">
            <wp:extent cx="4908550" cy="748161"/>
            <wp:effectExtent l="0" t="0" r="6350" b="0"/>
            <wp:docPr id="63435214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554" cy="749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C7D2B" w14:textId="6105F69D" w:rsidR="005B6EB5" w:rsidRDefault="005B6EB5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物品获得的时间也可以稍微留点时差。</w:t>
      </w:r>
    </w:p>
    <w:p w14:paraId="0AB37652" w14:textId="480B6666" w:rsidR="002B3A49" w:rsidRPr="002B3A49" w:rsidRDefault="002B3A49" w:rsidP="002B3A4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B3A4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4DA030B" wp14:editId="28B522F9">
            <wp:extent cx="2072640" cy="1115068"/>
            <wp:effectExtent l="0" t="0" r="3810" b="8890"/>
            <wp:docPr id="29355839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4458" cy="1116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3A4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5C3887D" wp14:editId="72CDE74D">
            <wp:extent cx="1279944" cy="1455030"/>
            <wp:effectExtent l="0" t="0" r="0" b="0"/>
            <wp:docPr id="16124071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4918" cy="1460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37B41" w14:textId="78643CE1" w:rsidR="002B3A49" w:rsidRPr="002B3A49" w:rsidRDefault="002B3A49" w:rsidP="002B3A4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B3A4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1A6D8A" wp14:editId="654B4EEA">
            <wp:extent cx="1750992" cy="922020"/>
            <wp:effectExtent l="0" t="0" r="1905" b="0"/>
            <wp:docPr id="53011179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3247" cy="923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3A4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34ADFD" wp14:editId="2E545E4B">
            <wp:extent cx="1576872" cy="1741007"/>
            <wp:effectExtent l="0" t="0" r="4445" b="0"/>
            <wp:docPr id="4696077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3775" cy="174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92D30" w14:textId="335B34D4" w:rsidR="002B3A49" w:rsidRPr="002B3A49" w:rsidRDefault="002B3A49" w:rsidP="002B3A4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2B3A49">
        <w:rPr>
          <w:rFonts w:ascii="Tahoma" w:eastAsia="微软雅黑" w:hAnsi="Tahoma" w:hint="eastAsia"/>
          <w:kern w:val="0"/>
          <w:sz w:val="22"/>
        </w:rPr>
        <w:t>详细效果可以去</w:t>
      </w:r>
      <w:r w:rsidRPr="002B3A49">
        <w:rPr>
          <w:rFonts w:ascii="Tahoma" w:eastAsia="微软雅黑" w:hAnsi="Tahoma" w:hint="eastAsia"/>
          <w:kern w:val="0"/>
          <w:sz w:val="22"/>
        </w:rPr>
        <w:t xml:space="preserve"> </w:t>
      </w:r>
      <w:r w:rsidRPr="002B3A49">
        <w:rPr>
          <w:rFonts w:ascii="Tahoma" w:eastAsia="微软雅黑" w:hAnsi="Tahoma" w:hint="eastAsia"/>
          <w:kern w:val="0"/>
          <w:sz w:val="22"/>
        </w:rPr>
        <w:t>示例中</w:t>
      </w:r>
      <w:r w:rsidRPr="002B3A49">
        <w:rPr>
          <w:rFonts w:ascii="Tahoma" w:eastAsia="微软雅黑" w:hAnsi="Tahoma" w:hint="eastAsia"/>
          <w:kern w:val="0"/>
          <w:sz w:val="22"/>
        </w:rPr>
        <w:t xml:space="preserve"> </w:t>
      </w:r>
      <w:r w:rsidR="00DD03AA" w:rsidRPr="00DD03AA">
        <w:rPr>
          <w:rFonts w:ascii="Tahoma" w:eastAsia="微软雅黑" w:hAnsi="Tahoma" w:hint="eastAsia"/>
          <w:color w:val="00B050"/>
          <w:kern w:val="0"/>
          <w:sz w:val="22"/>
        </w:rPr>
        <w:t>地图</w:t>
      </w:r>
      <w:r w:rsidRPr="00DD03AA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DD03AA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 w:rsidRPr="002B3A49">
        <w:rPr>
          <w:rFonts w:ascii="Tahoma" w:eastAsia="微软雅黑" w:hAnsi="Tahoma" w:hint="eastAsia"/>
          <w:kern w:val="0"/>
          <w:sz w:val="22"/>
        </w:rPr>
        <w:t xml:space="preserve"> </w:t>
      </w:r>
      <w:r w:rsidRPr="002B3A49">
        <w:rPr>
          <w:rFonts w:ascii="Tahoma" w:eastAsia="微软雅黑" w:hAnsi="Tahoma" w:hint="eastAsia"/>
          <w:kern w:val="0"/>
          <w:sz w:val="22"/>
        </w:rPr>
        <w:t>看看。</w:t>
      </w:r>
    </w:p>
    <w:p w14:paraId="543321EA" w14:textId="4AA75A6D" w:rsidR="002B3A49" w:rsidRPr="00E36B88" w:rsidRDefault="002B3A49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7FE79EFC" w14:textId="73CB257A" w:rsidR="005C0F48" w:rsidRPr="00E36B88" w:rsidRDefault="00AA147D" w:rsidP="00E36B88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36B88">
        <w:rPr>
          <w:rFonts w:ascii="Tahoma" w:eastAsia="微软雅黑" w:hAnsi="Tahoma"/>
          <w:kern w:val="0"/>
          <w:sz w:val="22"/>
        </w:rPr>
        <w:br w:type="page"/>
      </w:r>
    </w:p>
    <w:p w14:paraId="76D610CC" w14:textId="2311CE96" w:rsidR="0033012E" w:rsidRPr="00DA4CD9" w:rsidRDefault="0033012E" w:rsidP="0033012E">
      <w:pPr>
        <w:pStyle w:val="3"/>
      </w:pPr>
      <w:r>
        <w:rPr>
          <w:rFonts w:hint="eastAsia"/>
        </w:rPr>
        <w:lastRenderedPageBreak/>
        <w:t>设计自定义消息</w:t>
      </w:r>
    </w:p>
    <w:p w14:paraId="5E681673" w14:textId="77777777" w:rsidR="0033012E" w:rsidRPr="009931D2" w:rsidRDefault="0033012E" w:rsidP="0033012E">
      <w:pPr>
        <w:pStyle w:val="4"/>
      </w:pPr>
      <w:r w:rsidRPr="00A53786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置一个目标</w:t>
      </w:r>
    </w:p>
    <w:p w14:paraId="536CB912" w14:textId="1CBB6009" w:rsidR="009B5B3E" w:rsidRPr="009B5B3E" w:rsidRDefault="009B5B3E" w:rsidP="00593703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你需要先设定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比如参考某个游戏的消息框结构。</w:t>
      </w:r>
    </w:p>
    <w:p w14:paraId="5A3214E4" w14:textId="78E06417" w:rsidR="0033012E" w:rsidRPr="00751DB3" w:rsidRDefault="00751DB3" w:rsidP="00593703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751DB3">
        <w:rPr>
          <w:rFonts w:ascii="Tahoma" w:eastAsia="微软雅黑" w:hAnsi="Tahoma"/>
          <w:kern w:val="0"/>
          <w:sz w:val="22"/>
        </w:rPr>
        <w:t>2023</w:t>
      </w:r>
      <w:r w:rsidRPr="00751DB3">
        <w:rPr>
          <w:rFonts w:ascii="Tahoma" w:eastAsia="微软雅黑" w:hAnsi="Tahoma" w:hint="eastAsia"/>
          <w:kern w:val="0"/>
          <w:sz w:val="22"/>
        </w:rPr>
        <w:t>年</w:t>
      </w:r>
      <w:r w:rsidRPr="00751DB3">
        <w:rPr>
          <w:rFonts w:ascii="Tahoma" w:eastAsia="微软雅黑" w:hAnsi="Tahoma" w:hint="eastAsia"/>
          <w:kern w:val="0"/>
          <w:sz w:val="22"/>
        </w:rPr>
        <w:t>5</w:t>
      </w:r>
      <w:r w:rsidRPr="00751DB3">
        <w:rPr>
          <w:rFonts w:ascii="Tahoma" w:eastAsia="微软雅黑" w:hAnsi="Tahoma" w:hint="eastAsia"/>
          <w:kern w:val="0"/>
          <w:sz w:val="22"/>
        </w:rPr>
        <w:t>月</w:t>
      </w:r>
      <w:r w:rsidRPr="00751DB3">
        <w:rPr>
          <w:rFonts w:ascii="Tahoma" w:eastAsia="微软雅黑" w:hAnsi="Tahoma" w:hint="eastAsia"/>
          <w:kern w:val="0"/>
          <w:sz w:val="22"/>
        </w:rPr>
        <w:t>1</w:t>
      </w:r>
      <w:r w:rsidRPr="00751DB3">
        <w:rPr>
          <w:rFonts w:ascii="Tahoma" w:eastAsia="微软雅黑" w:hAnsi="Tahoma"/>
          <w:kern w:val="0"/>
          <w:sz w:val="22"/>
        </w:rPr>
        <w:t>4</w:t>
      </w:r>
      <w:r w:rsidRPr="00751DB3">
        <w:rPr>
          <w:rFonts w:ascii="Tahoma" w:eastAsia="微软雅黑" w:hAnsi="Tahoma" w:hint="eastAsia"/>
          <w:kern w:val="0"/>
          <w:sz w:val="22"/>
        </w:rPr>
        <w:t>日</w:t>
      </w:r>
      <w:r w:rsidR="00593703">
        <w:rPr>
          <w:rFonts w:ascii="Tahoma" w:eastAsia="微软雅黑" w:hAnsi="Tahoma" w:hint="eastAsia"/>
          <w:kern w:val="0"/>
          <w:sz w:val="22"/>
        </w:rPr>
        <w:t>……</w:t>
      </w:r>
      <w:r w:rsidRPr="00751DB3">
        <w:rPr>
          <w:rFonts w:ascii="Tahoma" w:eastAsia="微软雅黑" w:hAnsi="Tahoma" w:hint="eastAsia"/>
          <w:kern w:val="0"/>
          <w:sz w:val="22"/>
        </w:rPr>
        <w:t>好吧，这是我写插件的时间，并不是灵感获取到的时间。</w:t>
      </w:r>
    </w:p>
    <w:p w14:paraId="5A10F02C" w14:textId="5E338005" w:rsidR="00DF3476" w:rsidRDefault="00593703" w:rsidP="00593703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这种坑的想法很早就有了，</w:t>
      </w:r>
      <w:r w:rsidR="00751DB3">
        <w:rPr>
          <w:rFonts w:ascii="Tahoma" w:eastAsia="微软雅黑" w:hAnsi="Tahoma" w:hint="eastAsia"/>
          <w:kern w:val="0"/>
          <w:sz w:val="22"/>
        </w:rPr>
        <w:t>不过总算实现了。</w:t>
      </w:r>
    </w:p>
    <w:p w14:paraId="288A7A63" w14:textId="492DEB82" w:rsidR="00445474" w:rsidRDefault="00445474" w:rsidP="00593703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截图分别来自《星际争霸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》和《传送门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》。</w:t>
      </w:r>
    </w:p>
    <w:p w14:paraId="4EBC3993" w14:textId="436A8C61" w:rsidR="00593703" w:rsidRPr="00593703" w:rsidRDefault="00593703" w:rsidP="009B5B3E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59370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CF143A0" wp14:editId="244A6B85">
            <wp:extent cx="4805415" cy="2095500"/>
            <wp:effectExtent l="0" t="0" r="0" b="0"/>
            <wp:docPr id="6991724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846" cy="2102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2B483" w14:textId="364A0089" w:rsidR="00993B37" w:rsidRPr="00993B37" w:rsidRDefault="00993B37" w:rsidP="009B5B3E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93B3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F99BFDF" wp14:editId="1BC41F19">
            <wp:extent cx="4808220" cy="2491521"/>
            <wp:effectExtent l="0" t="0" r="0" b="4445"/>
            <wp:docPr id="21095728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77" cy="249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CB3F5" w14:textId="34407201" w:rsidR="00E11DCC" w:rsidRDefault="00DF3476" w:rsidP="00593703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现在尝试实现</w:t>
      </w:r>
      <w:r w:rsidR="006C2304">
        <w:rPr>
          <w:rFonts w:ascii="Tahoma" w:eastAsia="微软雅黑" w:hAnsi="Tahoma" w:hint="eastAsia"/>
          <w:kern w:val="0"/>
          <w:sz w:val="22"/>
        </w:rPr>
        <w:t>《传送门</w:t>
      </w:r>
      <w:r w:rsidR="006C2304">
        <w:rPr>
          <w:rFonts w:ascii="Tahoma" w:eastAsia="微软雅黑" w:hAnsi="Tahoma" w:hint="eastAsia"/>
          <w:kern w:val="0"/>
          <w:sz w:val="22"/>
        </w:rPr>
        <w:t>2</w:t>
      </w:r>
      <w:r w:rsidR="006C2304">
        <w:rPr>
          <w:rFonts w:ascii="Tahoma" w:eastAsia="微软雅黑" w:hAnsi="Tahoma" w:hint="eastAsia"/>
          <w:kern w:val="0"/>
          <w:sz w:val="22"/>
        </w:rPr>
        <w:t>》</w:t>
      </w:r>
      <w:r>
        <w:rPr>
          <w:rFonts w:ascii="Tahoma" w:eastAsia="微软雅黑" w:hAnsi="Tahoma" w:hint="eastAsia"/>
          <w:kern w:val="0"/>
          <w:sz w:val="22"/>
        </w:rPr>
        <w:t>的这种对话文字。</w:t>
      </w:r>
    </w:p>
    <w:p w14:paraId="05E75AB0" w14:textId="77777777" w:rsidR="00E11DCC" w:rsidRPr="00751DB3" w:rsidRDefault="00E11DCC" w:rsidP="00593703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2B30A212" w14:textId="77777777" w:rsidR="0033012E" w:rsidRPr="009931D2" w:rsidRDefault="0033012E" w:rsidP="0033012E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/流程梳理</w:t>
      </w:r>
    </w:p>
    <w:p w14:paraId="1F009C69" w14:textId="77777777" w:rsidR="00BE478B" w:rsidRDefault="00BE478B" w:rsidP="00BE478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插件：</w:t>
      </w:r>
    </w:p>
    <w:p w14:paraId="394BC456" w14:textId="2F41A42F" w:rsidR="00835F0E" w:rsidRDefault="00BE478B" w:rsidP="00835F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9B3B15">
        <w:rPr>
          <w:rFonts w:ascii="Tahoma" w:eastAsia="微软雅黑" w:hAnsi="Tahoma"/>
          <w:kern w:val="0"/>
          <w:sz w:val="22"/>
        </w:rPr>
        <w:t>Drill_GaugeFloatingMess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B3B15">
        <w:rPr>
          <w:rFonts w:ascii="Tahoma" w:eastAsia="微软雅黑" w:hAnsi="Tahoma" w:hint="eastAsia"/>
          <w:kern w:val="0"/>
          <w:sz w:val="22"/>
        </w:rPr>
        <w:t>地图</w:t>
      </w:r>
      <w:r w:rsidRPr="009B3B15">
        <w:rPr>
          <w:rFonts w:ascii="Tahoma" w:eastAsia="微软雅黑" w:hAnsi="Tahoma"/>
          <w:kern w:val="0"/>
          <w:sz w:val="22"/>
        </w:rPr>
        <w:t xml:space="preserve">UI - </w:t>
      </w:r>
      <w:r w:rsidRPr="009B3B15">
        <w:rPr>
          <w:rFonts w:ascii="Tahoma" w:eastAsia="微软雅黑" w:hAnsi="Tahoma"/>
          <w:kern w:val="0"/>
          <w:sz w:val="22"/>
        </w:rPr>
        <w:t>临时漂浮消息</w:t>
      </w:r>
    </w:p>
    <w:p w14:paraId="04445CBF" w14:textId="77777777" w:rsidR="00835F0E" w:rsidRPr="004B36CC" w:rsidRDefault="00835F0E" w:rsidP="00835F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2611ED">
        <w:rPr>
          <w:rFonts w:ascii="Tahoma" w:eastAsia="微软雅黑" w:hAnsi="Tahoma"/>
          <w:kern w:val="0"/>
          <w:sz w:val="22"/>
        </w:rPr>
        <w:t>Drill_VoiceInform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611ED">
        <w:rPr>
          <w:rFonts w:ascii="Tahoma" w:eastAsia="微软雅黑" w:hAnsi="Tahoma" w:hint="eastAsia"/>
          <w:kern w:val="0"/>
          <w:sz w:val="22"/>
        </w:rPr>
        <w:t>声音</w:t>
      </w:r>
      <w:r w:rsidRPr="002611ED">
        <w:rPr>
          <w:rFonts w:ascii="Tahoma" w:eastAsia="微软雅黑" w:hAnsi="Tahoma"/>
          <w:kern w:val="0"/>
          <w:sz w:val="22"/>
        </w:rPr>
        <w:t xml:space="preserve"> - </w:t>
      </w:r>
      <w:r w:rsidRPr="002611ED">
        <w:rPr>
          <w:rFonts w:ascii="Tahoma" w:eastAsia="微软雅黑" w:hAnsi="Tahoma"/>
          <w:kern w:val="0"/>
          <w:sz w:val="22"/>
        </w:rPr>
        <w:t>声音信息获取器</w:t>
      </w:r>
    </w:p>
    <w:p w14:paraId="4DA6AB4E" w14:textId="77777777" w:rsidR="00835F0E" w:rsidRDefault="00835F0E" w:rsidP="00835F0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2611ED">
        <w:rPr>
          <w:rFonts w:ascii="Tahoma" w:eastAsia="微软雅黑" w:hAnsi="Tahoma"/>
          <w:kern w:val="0"/>
          <w:sz w:val="22"/>
        </w:rPr>
        <w:t>Drill_EventWai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611ED">
        <w:rPr>
          <w:rFonts w:ascii="Tahoma" w:eastAsia="微软雅黑" w:hAnsi="Tahoma" w:hint="eastAsia"/>
          <w:kern w:val="0"/>
          <w:sz w:val="22"/>
        </w:rPr>
        <w:t>物体</w:t>
      </w:r>
      <w:r w:rsidRPr="002611ED">
        <w:rPr>
          <w:rFonts w:ascii="Tahoma" w:eastAsia="微软雅黑" w:hAnsi="Tahoma"/>
          <w:kern w:val="0"/>
          <w:sz w:val="22"/>
        </w:rPr>
        <w:t xml:space="preserve"> - </w:t>
      </w:r>
      <w:r w:rsidRPr="002611ED">
        <w:rPr>
          <w:rFonts w:ascii="Tahoma" w:eastAsia="微软雅黑" w:hAnsi="Tahoma"/>
          <w:kern w:val="0"/>
          <w:sz w:val="22"/>
        </w:rPr>
        <w:t>等待指令</w:t>
      </w:r>
    </w:p>
    <w:p w14:paraId="6EE4D8FE" w14:textId="5C6578D0" w:rsidR="00BE478B" w:rsidRDefault="00835F0E" w:rsidP="00835F0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3F997F" w14:textId="1274E43F" w:rsidR="00087A21" w:rsidRDefault="009B5B3E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9B5B3E">
        <w:rPr>
          <w:rFonts w:ascii="Tahoma" w:eastAsia="微软雅黑" w:hAnsi="Tahoma" w:hint="eastAsia"/>
          <w:kern w:val="0"/>
          <w:sz w:val="22"/>
        </w:rPr>
        <w:lastRenderedPageBreak/>
        <w:t>默认窗口锚点为居中，并且根据文本宽度自适应。</w:t>
      </w:r>
    </w:p>
    <w:p w14:paraId="055C3A45" w14:textId="0D0CA7B5" w:rsidR="009B5B3E" w:rsidRPr="009B5B3E" w:rsidRDefault="009B5B3E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这个细节不仔细观察察觉不到，而且玩家也不一定会在意这个细节。</w:t>
      </w:r>
    </w:p>
    <w:p w14:paraId="111FD222" w14:textId="178EBC6D" w:rsidR="00B57DF9" w:rsidRDefault="009B5B3E" w:rsidP="00E11DC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5B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7BD785" wp14:editId="43A9606A">
            <wp:extent cx="5274310" cy="1123315"/>
            <wp:effectExtent l="0" t="0" r="2540" b="635"/>
            <wp:docPr id="17525068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8F9E0" w14:textId="62F75951" w:rsidR="00B57DF9" w:rsidRDefault="00B57DF9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窗口属性中提供了相关方法，要实现一模一样的效果是可行的。</w:t>
      </w:r>
    </w:p>
    <w:p w14:paraId="619CE11F" w14:textId="67C12C38" w:rsidR="00B57DF9" w:rsidRDefault="00E11DCC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</w:t>
      </w:r>
      <w:r w:rsidR="00B57DF9">
        <w:rPr>
          <w:rFonts w:ascii="Tahoma" w:eastAsia="微软雅黑" w:hAnsi="Tahoma" w:hint="eastAsia"/>
          <w:kern w:val="0"/>
          <w:sz w:val="22"/>
        </w:rPr>
        <w:t>通过固定最大宽度，把自适应的消息撑开。</w:t>
      </w:r>
    </w:p>
    <w:p w14:paraId="042C2BF6" w14:textId="763AEBFC" w:rsidR="00E11DCC" w:rsidRPr="009B5B3E" w:rsidRDefault="00E11DCC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每条消息就都是一个大方框了，而不是居中的短消息。</w:t>
      </w:r>
    </w:p>
    <w:p w14:paraId="03C66123" w14:textId="0FAF48F3" w:rsidR="0033012E" w:rsidRPr="009B5B3E" w:rsidRDefault="00087A21" w:rsidP="009B5B3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5B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28E5350" wp14:editId="3F974FF7">
            <wp:extent cx="3359575" cy="1584960"/>
            <wp:effectExtent l="0" t="0" r="0" b="0"/>
            <wp:docPr id="9850930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021" cy="1589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37A43" w14:textId="77777777" w:rsidR="00FE57C8" w:rsidRPr="009B5B3E" w:rsidRDefault="00FE57C8" w:rsidP="009B5B3E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2F364072" w14:textId="2F7AA02B" w:rsidR="00FE57C8" w:rsidRPr="009931D2" w:rsidRDefault="00FE57C8" w:rsidP="00FE57C8">
      <w:pPr>
        <w:pStyle w:val="4"/>
      </w:pP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窗口皮肤设计</w:t>
      </w:r>
    </w:p>
    <w:p w14:paraId="1F8250C2" w14:textId="6BD94448" w:rsidR="00FE57C8" w:rsidRPr="00125C67" w:rsidRDefault="00125C67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125C67">
        <w:rPr>
          <w:rFonts w:ascii="Tahoma" w:eastAsia="微软雅黑" w:hAnsi="Tahoma" w:hint="eastAsia"/>
          <w:kern w:val="0"/>
          <w:sz w:val="22"/>
        </w:rPr>
        <w:t>目标设计中包含黑框，这里可以直接设置布局模式为黑底，然后修改透明度为</w:t>
      </w:r>
      <w:r w:rsidRPr="00125C67">
        <w:rPr>
          <w:rFonts w:ascii="Tahoma" w:eastAsia="微软雅黑" w:hAnsi="Tahoma" w:hint="eastAsia"/>
          <w:kern w:val="0"/>
          <w:sz w:val="22"/>
        </w:rPr>
        <w:t>1</w:t>
      </w:r>
      <w:r w:rsidRPr="00125C67">
        <w:rPr>
          <w:rFonts w:ascii="Tahoma" w:eastAsia="微软雅黑" w:hAnsi="Tahoma"/>
          <w:kern w:val="0"/>
          <w:sz w:val="22"/>
        </w:rPr>
        <w:t>00.</w:t>
      </w:r>
    </w:p>
    <w:p w14:paraId="540C162B" w14:textId="18CE1BB9" w:rsidR="00087A21" w:rsidRPr="00125C67" w:rsidRDefault="00087A21" w:rsidP="00125C6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25C6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63D5C1" wp14:editId="5582DFBC">
            <wp:extent cx="3810000" cy="1104900"/>
            <wp:effectExtent l="0" t="0" r="0" b="0"/>
            <wp:docPr id="70164572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89F8A" w14:textId="4113E2E3" w:rsidR="00087A21" w:rsidRDefault="00125C67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即可看到效果。</w:t>
      </w:r>
    </w:p>
    <w:p w14:paraId="5555B0D3" w14:textId="6BE4F7B4" w:rsidR="00125C67" w:rsidRPr="0065529E" w:rsidRDefault="00635FF8" w:rsidP="0065529E">
      <w:pPr>
        <w:widowControl/>
        <w:jc w:val="center"/>
        <w:rPr>
          <w:rFonts w:ascii="宋体" w:hAnsi="宋体" w:cs="宋体"/>
          <w:kern w:val="0"/>
          <w:szCs w:val="24"/>
        </w:rPr>
      </w:pPr>
      <w:r w:rsidRPr="00635FF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A2FEE81" wp14:editId="295C646F">
            <wp:extent cx="4626763" cy="1188720"/>
            <wp:effectExtent l="0" t="0" r="2540" b="0"/>
            <wp:docPr id="1002870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692" cy="1192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15BB" w14:textId="04CB6B51" w:rsidR="00125C67" w:rsidRDefault="00125C67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除了字体大小，窗口的内边距、最大宽度设置，都可以修改。</w:t>
      </w:r>
    </w:p>
    <w:p w14:paraId="699271E1" w14:textId="41F7CE87" w:rsidR="00125C67" w:rsidRPr="00125C67" w:rsidRDefault="00125C67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根据游戏的实际情况，来控制自定义消息占的位置。</w:t>
      </w:r>
    </w:p>
    <w:p w14:paraId="0BFFB58F" w14:textId="7B8EE31C" w:rsidR="0065529E" w:rsidRPr="00125C67" w:rsidRDefault="00087A21" w:rsidP="00835F0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25C67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66111DEA" wp14:editId="43179A7F">
            <wp:extent cx="3171254" cy="1653540"/>
            <wp:effectExtent l="0" t="0" r="0" b="3810"/>
            <wp:docPr id="9269191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724" cy="165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B91D6" w14:textId="26BBB7AB" w:rsidR="00087A21" w:rsidRDefault="00125C67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消息统一从</w:t>
      </w:r>
      <w:r w:rsidR="00E11DCC">
        <w:rPr>
          <w:rFonts w:ascii="Tahoma" w:eastAsia="微软雅黑" w:hAnsi="Tahoma" w:hint="eastAsia"/>
          <w:kern w:val="0"/>
          <w:sz w:val="22"/>
        </w:rPr>
        <w:t xml:space="preserve"> </w:t>
      </w:r>
      <w:r w:rsidR="00E11DCC">
        <w:rPr>
          <w:rFonts w:ascii="Tahoma" w:eastAsia="微软雅黑" w:hAnsi="Tahoma" w:hint="eastAsia"/>
          <w:kern w:val="0"/>
          <w:sz w:val="22"/>
        </w:rPr>
        <w:t>队列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E11DC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现。</w:t>
      </w:r>
    </w:p>
    <w:p w14:paraId="7E53C14C" w14:textId="14E43798" w:rsidR="0065529E" w:rsidRDefault="00E11DCC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65529E" w:rsidRPr="0065529E">
        <w:rPr>
          <w:rFonts w:ascii="Tahoma" w:eastAsia="微软雅黑" w:hAnsi="Tahoma" w:hint="eastAsia"/>
          <w:kern w:val="0"/>
          <w:sz w:val="22"/>
        </w:rPr>
        <w:t>确保</w:t>
      </w:r>
      <w:r w:rsidR="00BF3A1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队列</w:t>
      </w:r>
      <w:r w:rsidR="00BF3A14">
        <w:rPr>
          <w:rFonts w:ascii="Tahoma" w:eastAsia="微软雅黑" w:hAnsi="Tahoma" w:hint="eastAsia"/>
          <w:kern w:val="0"/>
          <w:sz w:val="22"/>
        </w:rPr>
        <w:t>位置</w:t>
      </w:r>
      <w:r w:rsidR="00BF3A14">
        <w:rPr>
          <w:rFonts w:ascii="Tahoma" w:eastAsia="微软雅黑" w:hAnsi="Tahoma" w:hint="eastAsia"/>
          <w:kern w:val="0"/>
          <w:sz w:val="22"/>
        </w:rPr>
        <w:t xml:space="preserve"> </w:t>
      </w:r>
      <w:r w:rsidR="00BF3A14">
        <w:rPr>
          <w:rFonts w:ascii="Tahoma" w:eastAsia="微软雅黑" w:hAnsi="Tahoma" w:hint="eastAsia"/>
          <w:kern w:val="0"/>
          <w:sz w:val="22"/>
        </w:rPr>
        <w:t>的</w:t>
      </w:r>
      <w:r w:rsidR="0065529E" w:rsidRPr="0065529E">
        <w:rPr>
          <w:rFonts w:ascii="Tahoma" w:eastAsia="微软雅黑" w:hAnsi="Tahoma" w:hint="eastAsia"/>
          <w:kern w:val="0"/>
          <w:sz w:val="22"/>
        </w:rPr>
        <w:t>漂浮消息不</w:t>
      </w:r>
      <w:r w:rsidR="00BF3A14">
        <w:rPr>
          <w:rFonts w:ascii="Tahoma" w:eastAsia="微软雅黑" w:hAnsi="Tahoma" w:hint="eastAsia"/>
          <w:kern w:val="0"/>
          <w:sz w:val="22"/>
        </w:rPr>
        <w:t>会</w:t>
      </w:r>
      <w:r w:rsidR="0065529E" w:rsidRPr="0065529E">
        <w:rPr>
          <w:rFonts w:ascii="Tahoma" w:eastAsia="微软雅黑" w:hAnsi="Tahoma" w:hint="eastAsia"/>
          <w:kern w:val="0"/>
          <w:sz w:val="22"/>
        </w:rPr>
        <w:t>被默认的对话框窗口挡住。</w:t>
      </w:r>
    </w:p>
    <w:p w14:paraId="2C1E4F3A" w14:textId="0B89469A" w:rsidR="00E11DCC" w:rsidRPr="00E11DCC" w:rsidRDefault="00E11DCC" w:rsidP="00E11DCC">
      <w:pPr>
        <w:widowControl/>
        <w:jc w:val="center"/>
        <w:rPr>
          <w:rFonts w:ascii="宋体" w:hAnsi="宋体" w:cs="宋体"/>
          <w:kern w:val="0"/>
          <w:szCs w:val="24"/>
        </w:rPr>
      </w:pPr>
      <w:r w:rsidRPr="00E11DC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995DD21" wp14:editId="34B47F6D">
            <wp:extent cx="3368040" cy="1555520"/>
            <wp:effectExtent l="0" t="0" r="3810" b="6985"/>
            <wp:docPr id="9554668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4832" cy="1558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7152A" w14:textId="5366F425" w:rsidR="0065529E" w:rsidRPr="0065529E" w:rsidRDefault="0065529E" w:rsidP="0065529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5529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E812A7" wp14:editId="79477D97">
            <wp:extent cx="4462729" cy="1463040"/>
            <wp:effectExtent l="0" t="0" r="0" b="3810"/>
            <wp:docPr id="98348427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4358" cy="1466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6906B" w14:textId="77777777" w:rsidR="00087A21" w:rsidRPr="00125C67" w:rsidRDefault="00087A21" w:rsidP="00125C67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6C8931F6" w14:textId="4365B803" w:rsidR="0033012E" w:rsidRPr="009931D2" w:rsidRDefault="00FE57C8" w:rsidP="0033012E">
      <w:pPr>
        <w:pStyle w:val="4"/>
      </w:pPr>
      <w:r>
        <w:t>4</w:t>
      </w:r>
      <w:r w:rsidR="0033012E">
        <w:rPr>
          <w:rFonts w:hint="eastAsia"/>
        </w:rPr>
        <w:t>.</w:t>
      </w:r>
      <w:r w:rsidR="0033012E">
        <w:t xml:space="preserve"> </w:t>
      </w:r>
      <w:r w:rsidR="0033012E">
        <w:rPr>
          <w:rFonts w:hint="eastAsia"/>
        </w:rPr>
        <w:t>插件指令控制</w:t>
      </w:r>
    </w:p>
    <w:p w14:paraId="3B1F15C2" w14:textId="34C6DFA7" w:rsidR="0033012E" w:rsidRDefault="002E21F7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漂浮消息可以一次性显示特别多的文本。</w:t>
      </w:r>
    </w:p>
    <w:p w14:paraId="3A274CB1" w14:textId="06E85215" w:rsidR="002E21F7" w:rsidRDefault="002E21F7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玩家明显对于这种大文本的提示内容反应不过来，</w:t>
      </w:r>
    </w:p>
    <w:p w14:paraId="50023043" w14:textId="7705CDC0" w:rsidR="002E21F7" w:rsidRPr="0065529E" w:rsidRDefault="002E21F7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你需要将文本切成很多段，每隔几秒发送一次。</w:t>
      </w:r>
    </w:p>
    <w:p w14:paraId="7DD40FF2" w14:textId="4757D39D" w:rsidR="002E21F7" w:rsidRPr="002E21F7" w:rsidRDefault="002E21F7" w:rsidP="002E21F7">
      <w:pPr>
        <w:widowControl/>
        <w:jc w:val="center"/>
        <w:rPr>
          <w:rFonts w:ascii="宋体" w:hAnsi="宋体" w:cs="宋体"/>
          <w:kern w:val="0"/>
          <w:szCs w:val="24"/>
        </w:rPr>
      </w:pPr>
      <w:r w:rsidRPr="002E21F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EA512EE" wp14:editId="25E16BE7">
            <wp:extent cx="4693920" cy="2152557"/>
            <wp:effectExtent l="0" t="0" r="0" b="635"/>
            <wp:docPr id="5572627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866" cy="2158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77CC9" w14:textId="33AB955F" w:rsidR="00087A21" w:rsidRPr="0065529E" w:rsidRDefault="00087A21" w:rsidP="002E21F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269B7A" w14:textId="2B61C2E3" w:rsidR="00793C0B" w:rsidRPr="009931D2" w:rsidRDefault="00793C0B" w:rsidP="00793C0B">
      <w:pPr>
        <w:pStyle w:val="4"/>
      </w:pPr>
      <w:r>
        <w:lastRenderedPageBreak/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语音、等待、并行 控制</w:t>
      </w:r>
    </w:p>
    <w:p w14:paraId="5FA7098F" w14:textId="58716CA5" w:rsidR="00793C0B" w:rsidRDefault="00E11DCC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定义消息在一般情况下都通过并行事件来执行。</w:t>
      </w:r>
    </w:p>
    <w:p w14:paraId="4D28006E" w14:textId="13321CD9" w:rsidR="00E11DCC" w:rsidRPr="002E21F7" w:rsidRDefault="00E11DCC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，设计一个并行事件，只要开启那个并行事件的独立开关，就能依次播放漂浮消息了。</w:t>
      </w:r>
    </w:p>
    <w:p w14:paraId="0EF1AD7D" w14:textId="74D54285" w:rsidR="00BC2872" w:rsidRDefault="00BC2872" w:rsidP="00E11DC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C287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65CE72" wp14:editId="7AFF7123">
            <wp:extent cx="1813560" cy="1228541"/>
            <wp:effectExtent l="0" t="0" r="0" b="0"/>
            <wp:docPr id="139718608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6598" cy="1230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63DCC" w14:textId="1EE2BA91" w:rsidR="00BC2872" w:rsidRPr="0065529E" w:rsidRDefault="00BC2872" w:rsidP="00A52C5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11DC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09092D" wp14:editId="5CC95DAB">
            <wp:extent cx="3733800" cy="1561219"/>
            <wp:effectExtent l="0" t="0" r="0" b="1270"/>
            <wp:docPr id="93829077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072" cy="1565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0C95E" w14:textId="04FEBBFE" w:rsidR="00BC2872" w:rsidRPr="00E11DCC" w:rsidRDefault="00E11DCC" w:rsidP="00E11DC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11DCC">
        <w:rPr>
          <w:rFonts w:ascii="Tahoma" w:eastAsia="微软雅黑" w:hAnsi="Tahoma" w:hint="eastAsia"/>
          <w:kern w:val="0"/>
          <w:sz w:val="22"/>
        </w:rPr>
        <w:t>这里作者我为了使得语音与等待时间都能同步配合，使用了下面两个插件：</w:t>
      </w:r>
    </w:p>
    <w:p w14:paraId="588E1C13" w14:textId="77777777" w:rsidR="00835F0E" w:rsidRPr="004B36CC" w:rsidRDefault="00835F0E" w:rsidP="00835F0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2611ED">
        <w:rPr>
          <w:rFonts w:ascii="Tahoma" w:eastAsia="微软雅黑" w:hAnsi="Tahoma"/>
          <w:kern w:val="0"/>
          <w:sz w:val="22"/>
        </w:rPr>
        <w:t>Drill_VoiceInform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611ED">
        <w:rPr>
          <w:rFonts w:ascii="Tahoma" w:eastAsia="微软雅黑" w:hAnsi="Tahoma" w:hint="eastAsia"/>
          <w:kern w:val="0"/>
          <w:sz w:val="22"/>
        </w:rPr>
        <w:t>声音</w:t>
      </w:r>
      <w:r w:rsidRPr="002611ED">
        <w:rPr>
          <w:rFonts w:ascii="Tahoma" w:eastAsia="微软雅黑" w:hAnsi="Tahoma"/>
          <w:kern w:val="0"/>
          <w:sz w:val="22"/>
        </w:rPr>
        <w:t xml:space="preserve"> - </w:t>
      </w:r>
      <w:r w:rsidRPr="002611ED">
        <w:rPr>
          <w:rFonts w:ascii="Tahoma" w:eastAsia="微软雅黑" w:hAnsi="Tahoma"/>
          <w:kern w:val="0"/>
          <w:sz w:val="22"/>
        </w:rPr>
        <w:t>声音信息获取器</w:t>
      </w:r>
    </w:p>
    <w:p w14:paraId="5ED7F871" w14:textId="77777777" w:rsidR="00835F0E" w:rsidRDefault="00835F0E" w:rsidP="00835F0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2611ED">
        <w:rPr>
          <w:rFonts w:ascii="Tahoma" w:eastAsia="微软雅黑" w:hAnsi="Tahoma"/>
          <w:kern w:val="0"/>
          <w:sz w:val="22"/>
        </w:rPr>
        <w:t>Drill_EventWai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611ED">
        <w:rPr>
          <w:rFonts w:ascii="Tahoma" w:eastAsia="微软雅黑" w:hAnsi="Tahoma" w:hint="eastAsia"/>
          <w:kern w:val="0"/>
          <w:sz w:val="22"/>
        </w:rPr>
        <w:t>物体</w:t>
      </w:r>
      <w:r w:rsidRPr="002611ED">
        <w:rPr>
          <w:rFonts w:ascii="Tahoma" w:eastAsia="微软雅黑" w:hAnsi="Tahoma"/>
          <w:kern w:val="0"/>
          <w:sz w:val="22"/>
        </w:rPr>
        <w:t xml:space="preserve"> - </w:t>
      </w:r>
      <w:r w:rsidRPr="002611ED">
        <w:rPr>
          <w:rFonts w:ascii="Tahoma" w:eastAsia="微软雅黑" w:hAnsi="Tahoma"/>
          <w:kern w:val="0"/>
          <w:sz w:val="22"/>
        </w:rPr>
        <w:t>等待指令</w:t>
      </w:r>
    </w:p>
    <w:p w14:paraId="3B3B8E7C" w14:textId="3FF216F4" w:rsidR="0033012E" w:rsidRDefault="006D5B21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声音数据获取器，能够获取到声音的时长，赋值给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6A80EB" w14:textId="766FA822" w:rsidR="006D5B21" w:rsidRDefault="006D5B21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待指令，能够等待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长度的时间，实现语音说完一句话冒出下一句话。</w:t>
      </w:r>
    </w:p>
    <w:p w14:paraId="65630A40" w14:textId="3E181F0B" w:rsidR="006D5B21" w:rsidRPr="006D5B21" w:rsidRDefault="006D5B21" w:rsidP="006D5B21">
      <w:pPr>
        <w:widowControl/>
        <w:jc w:val="left"/>
        <w:rPr>
          <w:rFonts w:ascii="宋体" w:hAnsi="宋体" w:cs="宋体"/>
          <w:kern w:val="0"/>
          <w:szCs w:val="24"/>
        </w:rPr>
      </w:pPr>
      <w:r w:rsidRPr="006D5B2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C1C9AF" wp14:editId="0AE9957A">
            <wp:extent cx="5274310" cy="1303020"/>
            <wp:effectExtent l="0" t="0" r="2540" b="0"/>
            <wp:docPr id="120428200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D2A40" w14:textId="53D5E809" w:rsidR="006D5B21" w:rsidRDefault="00BF149B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能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照语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时间长度控制播放消息了。</w:t>
      </w:r>
    </w:p>
    <w:p w14:paraId="3C6D8D8B" w14:textId="1DAB2F9D" w:rsidR="006D5B21" w:rsidRPr="00BF149B" w:rsidRDefault="00524CBB" w:rsidP="00524CB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35FF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B4E4B43" wp14:editId="15AA3025">
            <wp:extent cx="4626763" cy="1188720"/>
            <wp:effectExtent l="0" t="0" r="2540" b="0"/>
            <wp:docPr id="1534694464" name="图片 1534694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692" cy="1192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5A577" w14:textId="75899102" w:rsidR="005C0F48" w:rsidRPr="00E11DCC" w:rsidRDefault="005C0F48" w:rsidP="0065529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11DCC">
        <w:rPr>
          <w:rFonts w:ascii="Tahoma" w:eastAsia="微软雅黑" w:hAnsi="Tahoma"/>
          <w:kern w:val="0"/>
          <w:sz w:val="22"/>
        </w:rPr>
        <w:br w:type="page"/>
      </w:r>
    </w:p>
    <w:p w14:paraId="7B2C50C3" w14:textId="16739F00" w:rsidR="00805E0D" w:rsidRPr="00DA4CD9" w:rsidRDefault="00805E0D" w:rsidP="00805E0D">
      <w:pPr>
        <w:pStyle w:val="2"/>
      </w:pPr>
      <w:r>
        <w:rPr>
          <w:rFonts w:hint="eastAsia"/>
        </w:rPr>
        <w:lastRenderedPageBreak/>
        <w:t>常见问题</w:t>
      </w:r>
      <w:r w:rsidR="00A0654C">
        <w:rPr>
          <w:rFonts w:hint="eastAsia"/>
        </w:rPr>
        <w:t>（FAQ）</w:t>
      </w:r>
    </w:p>
    <w:p w14:paraId="45E39908" w14:textId="451B86FD" w:rsidR="00805E0D" w:rsidRDefault="00805E0D" w:rsidP="00805E0D">
      <w:pPr>
        <w:pStyle w:val="3"/>
      </w:pPr>
      <w:r>
        <w:rPr>
          <w:rFonts w:hint="eastAsia"/>
        </w:rPr>
        <w:t>永久漂浮文字修改透明度没有效果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805E0D" w14:paraId="423FF9A9" w14:textId="77777777" w:rsidTr="00BA372A">
        <w:tc>
          <w:tcPr>
            <w:tcW w:w="1418" w:type="dxa"/>
          </w:tcPr>
          <w:p w14:paraId="4340D1ED" w14:textId="77777777" w:rsidR="00805E0D" w:rsidRDefault="00805E0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28C254E7" w14:textId="12FDD834" w:rsidR="00805E0D" w:rsidRDefault="00805E0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永久漂浮文字修改透明度没有效果</w:t>
            </w:r>
          </w:p>
        </w:tc>
      </w:tr>
      <w:tr w:rsidR="00805E0D" w14:paraId="448457C0" w14:textId="77777777" w:rsidTr="00BA372A">
        <w:tc>
          <w:tcPr>
            <w:tcW w:w="1418" w:type="dxa"/>
          </w:tcPr>
          <w:p w14:paraId="2B5996C5" w14:textId="77777777" w:rsidR="00805E0D" w:rsidRDefault="00805E0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5AA9F0B6" w14:textId="4245DF73" w:rsidR="00805E0D" w:rsidRDefault="00314FFC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E5D7541" wp14:editId="3F9C951F">
                  <wp:extent cx="3948430" cy="911761"/>
                  <wp:effectExtent l="0" t="0" r="0" b="317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6166" cy="9181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E0D" w:rsidRPr="00E56FCE" w14:paraId="035B5754" w14:textId="77777777" w:rsidTr="00BA372A">
        <w:tc>
          <w:tcPr>
            <w:tcW w:w="1418" w:type="dxa"/>
          </w:tcPr>
          <w:p w14:paraId="24272E3A" w14:textId="77777777" w:rsidR="00805E0D" w:rsidRDefault="00805E0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3683B18A" w14:textId="77777777" w:rsidR="00805E0D" w:rsidRDefault="00314FFC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执行匀速变化时，插件指令没有任何效果，并且漂浮文字不显示</w:t>
            </w:r>
            <w:r w:rsidR="00805E0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46CF763" w14:textId="6505C4F2" w:rsidR="00A7176D" w:rsidRPr="00E56FCE" w:rsidRDefault="00A7176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来显示也是一瞬间显示，没有过度。</w:t>
            </w:r>
          </w:p>
        </w:tc>
      </w:tr>
      <w:tr w:rsidR="00805E0D" w:rsidRPr="00094C19" w14:paraId="782DE2D4" w14:textId="77777777" w:rsidTr="00BA372A">
        <w:tc>
          <w:tcPr>
            <w:tcW w:w="1418" w:type="dxa"/>
          </w:tcPr>
          <w:p w14:paraId="6231D421" w14:textId="77777777" w:rsidR="00805E0D" w:rsidRPr="0062523E" w:rsidRDefault="00805E0D" w:rsidP="00BA37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56D7B38" w14:textId="3CF12B9D" w:rsidR="00805E0D" w:rsidRDefault="00314FFC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你需要留意弹道核心是否更新，因为</w:t>
            </w:r>
            <w:r w:rsidR="00A7176D">
              <w:rPr>
                <w:rFonts w:ascii="Tahoma" w:eastAsia="微软雅黑" w:hAnsi="Tahoma" w:hint="eastAsia"/>
                <w:kern w:val="0"/>
                <w:sz w:val="22"/>
              </w:rPr>
              <w:t>[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6</w:t>
            </w:r>
            <w:r w:rsidR="00A7176D">
              <w:rPr>
                <w:rFonts w:ascii="Tahoma" w:eastAsia="微软雅黑" w:hAnsi="Tahoma"/>
                <w:kern w:val="0"/>
                <w:sz w:val="22"/>
              </w:rPr>
              <w:t>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之前版本的弹道核心，对于透明度变化都未提供支持。</w:t>
            </w:r>
          </w:p>
          <w:p w14:paraId="7386F350" w14:textId="565FBC4F" w:rsidR="00314FFC" w:rsidRPr="00314FFC" w:rsidRDefault="00314FFC" w:rsidP="001811CE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811CE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0ECB274" wp14:editId="3282A48F">
                  <wp:extent cx="3642360" cy="890856"/>
                  <wp:effectExtent l="0" t="0" r="0" b="508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8537" cy="894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596F05" w14:textId="6AF5E275" w:rsidR="00314FFC" w:rsidRDefault="00A7176D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有过度效果，是因为样式中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始透明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。</w:t>
            </w:r>
          </w:p>
          <w:p w14:paraId="75FD81F6" w14:textId="6E8116D5" w:rsidR="00E83CBE" w:rsidRDefault="00E83CBE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将透明度设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样初始的漂浮文字是不显示的。</w:t>
            </w:r>
          </w:p>
          <w:p w14:paraId="58D8E4E2" w14:textId="1E02EE3D" w:rsidR="00A7176D" w:rsidRDefault="00E83CBE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E83CBE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70B6150" wp14:editId="3978D0FA">
                  <wp:extent cx="3291840" cy="1037968"/>
                  <wp:effectExtent l="0" t="0" r="381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596" cy="1042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458E1AD" w14:textId="65D3F906" w:rsidR="00E83CBE" w:rsidRDefault="00E83CBE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也可以如下图多写一行插件指令，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立刻变化透明度至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然后再慢慢变化。</w:t>
            </w:r>
          </w:p>
          <w:p w14:paraId="66179F0E" w14:textId="77777777" w:rsidR="00E83CBE" w:rsidRDefault="00E83CBE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4E61A3F" wp14:editId="0B1BFAB3">
                  <wp:extent cx="4100830" cy="878326"/>
                  <wp:effectExtent l="0" t="0" r="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7752" cy="88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BDC9431" w14:textId="4BDFDC6A" w:rsidR="00E83CBE" w:rsidRPr="00094C19" w:rsidRDefault="00E83CBE" w:rsidP="001811CE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5A544123" w14:textId="77777777" w:rsidR="00805E0D" w:rsidRPr="00DA4CD9" w:rsidRDefault="00805E0D" w:rsidP="00DA4CD9"/>
    <w:sectPr w:rsidR="00805E0D" w:rsidRPr="00DA4CD9" w:rsidSect="00DD22F9">
      <w:headerReference w:type="default" r:id="rId1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D719CBE" w14:textId="77777777" w:rsidR="00DD22F9" w:rsidRDefault="00DD22F9" w:rsidP="00F268BE">
      <w:r>
        <w:separator/>
      </w:r>
    </w:p>
  </w:endnote>
  <w:endnote w:type="continuationSeparator" w:id="0">
    <w:p w14:paraId="1CD9202D" w14:textId="77777777" w:rsidR="00DD22F9" w:rsidRDefault="00DD22F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450390B" w14:textId="77777777" w:rsidR="00DD22F9" w:rsidRDefault="00DD22F9" w:rsidP="00F268BE">
      <w:r>
        <w:separator/>
      </w:r>
    </w:p>
  </w:footnote>
  <w:footnote w:type="continuationSeparator" w:id="0">
    <w:p w14:paraId="2FF72708" w14:textId="77777777" w:rsidR="00DD22F9" w:rsidRDefault="00DD22F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9AD916" w14:textId="77777777" w:rsidR="00DA4CD9" w:rsidRDefault="00DA4CD9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16B5A1" w14:textId="77777777" w:rsidR="00DA4CD9" w:rsidRPr="00E2198D" w:rsidRDefault="00DA4CD9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5E4C01E" wp14:editId="53AB04E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62306E"/>
    <w:multiLevelType w:val="hybridMultilevel"/>
    <w:tmpl w:val="2144AE32"/>
    <w:lvl w:ilvl="0" w:tplc="C7BC01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273B2BB3"/>
    <w:multiLevelType w:val="hybridMultilevel"/>
    <w:tmpl w:val="8AB6CD82"/>
    <w:lvl w:ilvl="0" w:tplc="7144CA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7A9750D5"/>
    <w:multiLevelType w:val="hybridMultilevel"/>
    <w:tmpl w:val="832243AE"/>
    <w:lvl w:ilvl="0" w:tplc="082E4D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7FB475F5"/>
    <w:multiLevelType w:val="hybridMultilevel"/>
    <w:tmpl w:val="704C88B2"/>
    <w:lvl w:ilvl="0" w:tplc="E094537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327124968">
    <w:abstractNumId w:val="3"/>
  </w:num>
  <w:num w:numId="2" w16cid:durableId="1809128378">
    <w:abstractNumId w:val="0"/>
  </w:num>
  <w:num w:numId="3" w16cid:durableId="19554413">
    <w:abstractNumId w:val="2"/>
  </w:num>
  <w:num w:numId="4" w16cid:durableId="49980808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16C01"/>
    <w:rsid w:val="00020E2E"/>
    <w:rsid w:val="00027BBE"/>
    <w:rsid w:val="00033B2D"/>
    <w:rsid w:val="0003437D"/>
    <w:rsid w:val="00035B8E"/>
    <w:rsid w:val="00035C42"/>
    <w:rsid w:val="000366A4"/>
    <w:rsid w:val="00037ADC"/>
    <w:rsid w:val="00042568"/>
    <w:rsid w:val="00047C66"/>
    <w:rsid w:val="00050882"/>
    <w:rsid w:val="00052215"/>
    <w:rsid w:val="000537C7"/>
    <w:rsid w:val="000577EB"/>
    <w:rsid w:val="00060D14"/>
    <w:rsid w:val="00070C61"/>
    <w:rsid w:val="00073133"/>
    <w:rsid w:val="0007784D"/>
    <w:rsid w:val="00080E6D"/>
    <w:rsid w:val="0008204D"/>
    <w:rsid w:val="00082B2F"/>
    <w:rsid w:val="00084F30"/>
    <w:rsid w:val="00087A21"/>
    <w:rsid w:val="000938BB"/>
    <w:rsid w:val="00095A81"/>
    <w:rsid w:val="00095D13"/>
    <w:rsid w:val="0009614A"/>
    <w:rsid w:val="00096AF6"/>
    <w:rsid w:val="000A5149"/>
    <w:rsid w:val="000B0141"/>
    <w:rsid w:val="000B2527"/>
    <w:rsid w:val="000B3C47"/>
    <w:rsid w:val="000B5664"/>
    <w:rsid w:val="000C26B0"/>
    <w:rsid w:val="000C4B03"/>
    <w:rsid w:val="000C7341"/>
    <w:rsid w:val="000C7558"/>
    <w:rsid w:val="000D00F6"/>
    <w:rsid w:val="000D41C0"/>
    <w:rsid w:val="000D49E8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221"/>
    <w:rsid w:val="00116791"/>
    <w:rsid w:val="001218E1"/>
    <w:rsid w:val="00125C67"/>
    <w:rsid w:val="00125EA1"/>
    <w:rsid w:val="00126224"/>
    <w:rsid w:val="001308CC"/>
    <w:rsid w:val="00133938"/>
    <w:rsid w:val="00141A4B"/>
    <w:rsid w:val="00142F17"/>
    <w:rsid w:val="0014653D"/>
    <w:rsid w:val="00147985"/>
    <w:rsid w:val="00154FDB"/>
    <w:rsid w:val="00157471"/>
    <w:rsid w:val="001606E3"/>
    <w:rsid w:val="00161800"/>
    <w:rsid w:val="001634A0"/>
    <w:rsid w:val="0016413A"/>
    <w:rsid w:val="00172653"/>
    <w:rsid w:val="00175394"/>
    <w:rsid w:val="00181025"/>
    <w:rsid w:val="001811CE"/>
    <w:rsid w:val="00185F5A"/>
    <w:rsid w:val="00187731"/>
    <w:rsid w:val="001917A2"/>
    <w:rsid w:val="001A1347"/>
    <w:rsid w:val="001A3F5E"/>
    <w:rsid w:val="001A4BCE"/>
    <w:rsid w:val="001A5D02"/>
    <w:rsid w:val="001B5A39"/>
    <w:rsid w:val="001B6D06"/>
    <w:rsid w:val="001C1737"/>
    <w:rsid w:val="001D522F"/>
    <w:rsid w:val="001F090F"/>
    <w:rsid w:val="001F0BB1"/>
    <w:rsid w:val="001F1D29"/>
    <w:rsid w:val="00202CDF"/>
    <w:rsid w:val="00206ABF"/>
    <w:rsid w:val="00210569"/>
    <w:rsid w:val="0021769C"/>
    <w:rsid w:val="00225478"/>
    <w:rsid w:val="00231F01"/>
    <w:rsid w:val="00233AC4"/>
    <w:rsid w:val="00241A47"/>
    <w:rsid w:val="00243691"/>
    <w:rsid w:val="00244B45"/>
    <w:rsid w:val="002562B4"/>
    <w:rsid w:val="00256BB5"/>
    <w:rsid w:val="002576BF"/>
    <w:rsid w:val="00257ABF"/>
    <w:rsid w:val="00260075"/>
    <w:rsid w:val="00262D30"/>
    <w:rsid w:val="00262E66"/>
    <w:rsid w:val="0026529C"/>
    <w:rsid w:val="00267F2C"/>
    <w:rsid w:val="00270AA0"/>
    <w:rsid w:val="00272873"/>
    <w:rsid w:val="00273C13"/>
    <w:rsid w:val="002766DD"/>
    <w:rsid w:val="00280502"/>
    <w:rsid w:val="0028226F"/>
    <w:rsid w:val="00283CE2"/>
    <w:rsid w:val="0028490F"/>
    <w:rsid w:val="00285013"/>
    <w:rsid w:val="00285517"/>
    <w:rsid w:val="00285E92"/>
    <w:rsid w:val="00287F01"/>
    <w:rsid w:val="00287F49"/>
    <w:rsid w:val="002A3241"/>
    <w:rsid w:val="002A4145"/>
    <w:rsid w:val="002A7751"/>
    <w:rsid w:val="002B1215"/>
    <w:rsid w:val="002B3A49"/>
    <w:rsid w:val="002C065A"/>
    <w:rsid w:val="002C0AC2"/>
    <w:rsid w:val="002C0CF7"/>
    <w:rsid w:val="002C1ECC"/>
    <w:rsid w:val="002C2D0E"/>
    <w:rsid w:val="002C4ACA"/>
    <w:rsid w:val="002D1579"/>
    <w:rsid w:val="002D335F"/>
    <w:rsid w:val="002D4C56"/>
    <w:rsid w:val="002E0F82"/>
    <w:rsid w:val="002E1453"/>
    <w:rsid w:val="002E21F7"/>
    <w:rsid w:val="002F4705"/>
    <w:rsid w:val="00300493"/>
    <w:rsid w:val="00303FB3"/>
    <w:rsid w:val="00306A9C"/>
    <w:rsid w:val="003105CB"/>
    <w:rsid w:val="00310A5C"/>
    <w:rsid w:val="00314FFC"/>
    <w:rsid w:val="0031520A"/>
    <w:rsid w:val="00327DFF"/>
    <w:rsid w:val="0033012E"/>
    <w:rsid w:val="00345D7B"/>
    <w:rsid w:val="00350642"/>
    <w:rsid w:val="0035233D"/>
    <w:rsid w:val="00355EFC"/>
    <w:rsid w:val="003830B9"/>
    <w:rsid w:val="0038361E"/>
    <w:rsid w:val="00385918"/>
    <w:rsid w:val="003A5822"/>
    <w:rsid w:val="003A631E"/>
    <w:rsid w:val="003A65EF"/>
    <w:rsid w:val="003B2A29"/>
    <w:rsid w:val="003B3668"/>
    <w:rsid w:val="003B413A"/>
    <w:rsid w:val="003B4CF9"/>
    <w:rsid w:val="003B5E80"/>
    <w:rsid w:val="003B60D6"/>
    <w:rsid w:val="003C3E2A"/>
    <w:rsid w:val="003C77DE"/>
    <w:rsid w:val="003C7FB5"/>
    <w:rsid w:val="003D528C"/>
    <w:rsid w:val="003E13B2"/>
    <w:rsid w:val="003E3E0F"/>
    <w:rsid w:val="003E561F"/>
    <w:rsid w:val="003E5EB4"/>
    <w:rsid w:val="003E6BD1"/>
    <w:rsid w:val="003F3F17"/>
    <w:rsid w:val="003F54E2"/>
    <w:rsid w:val="003F7D6C"/>
    <w:rsid w:val="003F7DF9"/>
    <w:rsid w:val="0040550D"/>
    <w:rsid w:val="00406F8E"/>
    <w:rsid w:val="004071F6"/>
    <w:rsid w:val="00407F1F"/>
    <w:rsid w:val="00410889"/>
    <w:rsid w:val="004118E6"/>
    <w:rsid w:val="00413CE4"/>
    <w:rsid w:val="00417398"/>
    <w:rsid w:val="00420D52"/>
    <w:rsid w:val="00424D40"/>
    <w:rsid w:val="00427FE8"/>
    <w:rsid w:val="00431C04"/>
    <w:rsid w:val="00431C99"/>
    <w:rsid w:val="00433A03"/>
    <w:rsid w:val="004372E0"/>
    <w:rsid w:val="004404B3"/>
    <w:rsid w:val="00440783"/>
    <w:rsid w:val="00442858"/>
    <w:rsid w:val="00442EC8"/>
    <w:rsid w:val="00445474"/>
    <w:rsid w:val="00446365"/>
    <w:rsid w:val="004541B4"/>
    <w:rsid w:val="004623E4"/>
    <w:rsid w:val="004625E6"/>
    <w:rsid w:val="00463F88"/>
    <w:rsid w:val="00470BBB"/>
    <w:rsid w:val="00473873"/>
    <w:rsid w:val="0048006A"/>
    <w:rsid w:val="004904C8"/>
    <w:rsid w:val="004919EA"/>
    <w:rsid w:val="00491D32"/>
    <w:rsid w:val="00497B49"/>
    <w:rsid w:val="004A3AC2"/>
    <w:rsid w:val="004A407F"/>
    <w:rsid w:val="004A656C"/>
    <w:rsid w:val="004B36CC"/>
    <w:rsid w:val="004C0A67"/>
    <w:rsid w:val="004D005E"/>
    <w:rsid w:val="004D209D"/>
    <w:rsid w:val="004E0CEC"/>
    <w:rsid w:val="004E3BCE"/>
    <w:rsid w:val="004E6197"/>
    <w:rsid w:val="004F0F27"/>
    <w:rsid w:val="004F2F28"/>
    <w:rsid w:val="004F3C10"/>
    <w:rsid w:val="004F51DF"/>
    <w:rsid w:val="0051087B"/>
    <w:rsid w:val="00511261"/>
    <w:rsid w:val="00514759"/>
    <w:rsid w:val="00514F93"/>
    <w:rsid w:val="005224DA"/>
    <w:rsid w:val="005233B8"/>
    <w:rsid w:val="00524CBB"/>
    <w:rsid w:val="0052798A"/>
    <w:rsid w:val="00531BC6"/>
    <w:rsid w:val="00542541"/>
    <w:rsid w:val="00543FA4"/>
    <w:rsid w:val="00551D35"/>
    <w:rsid w:val="0055512F"/>
    <w:rsid w:val="00560EAC"/>
    <w:rsid w:val="00562522"/>
    <w:rsid w:val="00563255"/>
    <w:rsid w:val="00572D02"/>
    <w:rsid w:val="00577136"/>
    <w:rsid w:val="005812AF"/>
    <w:rsid w:val="00593703"/>
    <w:rsid w:val="005A0605"/>
    <w:rsid w:val="005B01B9"/>
    <w:rsid w:val="005B21D8"/>
    <w:rsid w:val="005B6EB5"/>
    <w:rsid w:val="005C0F48"/>
    <w:rsid w:val="005C1B66"/>
    <w:rsid w:val="005C2B00"/>
    <w:rsid w:val="005D4BB0"/>
    <w:rsid w:val="005D7E77"/>
    <w:rsid w:val="005E5BCB"/>
    <w:rsid w:val="005F313F"/>
    <w:rsid w:val="00603C72"/>
    <w:rsid w:val="006120B2"/>
    <w:rsid w:val="00612839"/>
    <w:rsid w:val="00612B3C"/>
    <w:rsid w:val="00612BB8"/>
    <w:rsid w:val="00616FB0"/>
    <w:rsid w:val="006178BB"/>
    <w:rsid w:val="00625C82"/>
    <w:rsid w:val="00627132"/>
    <w:rsid w:val="00627F54"/>
    <w:rsid w:val="00631917"/>
    <w:rsid w:val="006330DB"/>
    <w:rsid w:val="00635E34"/>
    <w:rsid w:val="00635FF8"/>
    <w:rsid w:val="00641DEA"/>
    <w:rsid w:val="0065074B"/>
    <w:rsid w:val="0065394B"/>
    <w:rsid w:val="0065529E"/>
    <w:rsid w:val="00655B7D"/>
    <w:rsid w:val="00656906"/>
    <w:rsid w:val="0065705F"/>
    <w:rsid w:val="00660675"/>
    <w:rsid w:val="006612B3"/>
    <w:rsid w:val="006650E1"/>
    <w:rsid w:val="00667497"/>
    <w:rsid w:val="006739F7"/>
    <w:rsid w:val="006903A2"/>
    <w:rsid w:val="006969E4"/>
    <w:rsid w:val="006A11C4"/>
    <w:rsid w:val="006A3E9F"/>
    <w:rsid w:val="006B0C52"/>
    <w:rsid w:val="006C2304"/>
    <w:rsid w:val="006C4FCF"/>
    <w:rsid w:val="006D1CDD"/>
    <w:rsid w:val="006D31D0"/>
    <w:rsid w:val="006D5B21"/>
    <w:rsid w:val="006D6AA4"/>
    <w:rsid w:val="006F19DE"/>
    <w:rsid w:val="006F4832"/>
    <w:rsid w:val="00710594"/>
    <w:rsid w:val="00736B0C"/>
    <w:rsid w:val="0074550D"/>
    <w:rsid w:val="00751DB3"/>
    <w:rsid w:val="00760221"/>
    <w:rsid w:val="00761DDD"/>
    <w:rsid w:val="00770187"/>
    <w:rsid w:val="007729A1"/>
    <w:rsid w:val="007802C3"/>
    <w:rsid w:val="007805FE"/>
    <w:rsid w:val="007849FB"/>
    <w:rsid w:val="00790C0A"/>
    <w:rsid w:val="007917C2"/>
    <w:rsid w:val="00793C0B"/>
    <w:rsid w:val="007955CB"/>
    <w:rsid w:val="00795E30"/>
    <w:rsid w:val="007A4BBA"/>
    <w:rsid w:val="007B1934"/>
    <w:rsid w:val="007B2D41"/>
    <w:rsid w:val="007B3C4A"/>
    <w:rsid w:val="007B4198"/>
    <w:rsid w:val="007B5F66"/>
    <w:rsid w:val="007D02DE"/>
    <w:rsid w:val="007D3624"/>
    <w:rsid w:val="007D6165"/>
    <w:rsid w:val="007D68B4"/>
    <w:rsid w:val="007E0120"/>
    <w:rsid w:val="007E2E76"/>
    <w:rsid w:val="007E382C"/>
    <w:rsid w:val="007E4C54"/>
    <w:rsid w:val="007E4DA1"/>
    <w:rsid w:val="007F2454"/>
    <w:rsid w:val="007F2E15"/>
    <w:rsid w:val="00805E0D"/>
    <w:rsid w:val="00806A12"/>
    <w:rsid w:val="0080720B"/>
    <w:rsid w:val="00810553"/>
    <w:rsid w:val="00811E19"/>
    <w:rsid w:val="00817220"/>
    <w:rsid w:val="008174EC"/>
    <w:rsid w:val="00822922"/>
    <w:rsid w:val="00825245"/>
    <w:rsid w:val="00835F0E"/>
    <w:rsid w:val="008405CE"/>
    <w:rsid w:val="008531E6"/>
    <w:rsid w:val="0085529B"/>
    <w:rsid w:val="00860FDC"/>
    <w:rsid w:val="00865F34"/>
    <w:rsid w:val="008776AE"/>
    <w:rsid w:val="0088072C"/>
    <w:rsid w:val="008810AC"/>
    <w:rsid w:val="00896D82"/>
    <w:rsid w:val="008A3A12"/>
    <w:rsid w:val="008A41BB"/>
    <w:rsid w:val="008A5D91"/>
    <w:rsid w:val="008B036E"/>
    <w:rsid w:val="008B7549"/>
    <w:rsid w:val="008C2F14"/>
    <w:rsid w:val="008C4E64"/>
    <w:rsid w:val="008C565C"/>
    <w:rsid w:val="008C765E"/>
    <w:rsid w:val="008D2D2B"/>
    <w:rsid w:val="008D5FA3"/>
    <w:rsid w:val="008D769D"/>
    <w:rsid w:val="008E253D"/>
    <w:rsid w:val="008E25FD"/>
    <w:rsid w:val="008E41A2"/>
    <w:rsid w:val="008F1717"/>
    <w:rsid w:val="008F1950"/>
    <w:rsid w:val="008F3735"/>
    <w:rsid w:val="009013E9"/>
    <w:rsid w:val="00905747"/>
    <w:rsid w:val="0092678A"/>
    <w:rsid w:val="00933D90"/>
    <w:rsid w:val="00935874"/>
    <w:rsid w:val="00937F57"/>
    <w:rsid w:val="00951723"/>
    <w:rsid w:val="00965916"/>
    <w:rsid w:val="00966A1C"/>
    <w:rsid w:val="00967830"/>
    <w:rsid w:val="009678F8"/>
    <w:rsid w:val="00974F35"/>
    <w:rsid w:val="00975A70"/>
    <w:rsid w:val="00977AE9"/>
    <w:rsid w:val="009815F3"/>
    <w:rsid w:val="009834BB"/>
    <w:rsid w:val="00984F0B"/>
    <w:rsid w:val="0099138E"/>
    <w:rsid w:val="00993B37"/>
    <w:rsid w:val="009969CA"/>
    <w:rsid w:val="009A0C3D"/>
    <w:rsid w:val="009A6AF2"/>
    <w:rsid w:val="009A6F40"/>
    <w:rsid w:val="009B5B3E"/>
    <w:rsid w:val="009E2C9E"/>
    <w:rsid w:val="009F340A"/>
    <w:rsid w:val="00A030EB"/>
    <w:rsid w:val="00A0654C"/>
    <w:rsid w:val="00A06883"/>
    <w:rsid w:val="00A06A3D"/>
    <w:rsid w:val="00A13E79"/>
    <w:rsid w:val="00A16BA3"/>
    <w:rsid w:val="00A21866"/>
    <w:rsid w:val="00A3123B"/>
    <w:rsid w:val="00A32C54"/>
    <w:rsid w:val="00A401E1"/>
    <w:rsid w:val="00A41CDF"/>
    <w:rsid w:val="00A46BCE"/>
    <w:rsid w:val="00A473B4"/>
    <w:rsid w:val="00A52C53"/>
    <w:rsid w:val="00A6003E"/>
    <w:rsid w:val="00A66781"/>
    <w:rsid w:val="00A66817"/>
    <w:rsid w:val="00A7176D"/>
    <w:rsid w:val="00A723CD"/>
    <w:rsid w:val="00A75EF6"/>
    <w:rsid w:val="00A7710E"/>
    <w:rsid w:val="00A823C7"/>
    <w:rsid w:val="00A829E1"/>
    <w:rsid w:val="00A90066"/>
    <w:rsid w:val="00A9183F"/>
    <w:rsid w:val="00A96372"/>
    <w:rsid w:val="00AA147D"/>
    <w:rsid w:val="00AA25D5"/>
    <w:rsid w:val="00AA2D86"/>
    <w:rsid w:val="00AB22C6"/>
    <w:rsid w:val="00AB2F96"/>
    <w:rsid w:val="00AC4C58"/>
    <w:rsid w:val="00AD140A"/>
    <w:rsid w:val="00AD203D"/>
    <w:rsid w:val="00AD2753"/>
    <w:rsid w:val="00AD2CEB"/>
    <w:rsid w:val="00AD3007"/>
    <w:rsid w:val="00AD72CA"/>
    <w:rsid w:val="00AD76DA"/>
    <w:rsid w:val="00AD7747"/>
    <w:rsid w:val="00AE0D87"/>
    <w:rsid w:val="00AE56DB"/>
    <w:rsid w:val="00AE665E"/>
    <w:rsid w:val="00AE71CF"/>
    <w:rsid w:val="00AF32ED"/>
    <w:rsid w:val="00AF65BE"/>
    <w:rsid w:val="00B10024"/>
    <w:rsid w:val="00B129C1"/>
    <w:rsid w:val="00B1487B"/>
    <w:rsid w:val="00B20772"/>
    <w:rsid w:val="00B23D9D"/>
    <w:rsid w:val="00B2505E"/>
    <w:rsid w:val="00B33D45"/>
    <w:rsid w:val="00B37B1B"/>
    <w:rsid w:val="00B37D49"/>
    <w:rsid w:val="00B44F83"/>
    <w:rsid w:val="00B45E87"/>
    <w:rsid w:val="00B45EC7"/>
    <w:rsid w:val="00B52939"/>
    <w:rsid w:val="00B535FB"/>
    <w:rsid w:val="00B55736"/>
    <w:rsid w:val="00B57DF9"/>
    <w:rsid w:val="00B62587"/>
    <w:rsid w:val="00B63E20"/>
    <w:rsid w:val="00B64233"/>
    <w:rsid w:val="00B65818"/>
    <w:rsid w:val="00B74258"/>
    <w:rsid w:val="00B85E52"/>
    <w:rsid w:val="00B92CD7"/>
    <w:rsid w:val="00B94001"/>
    <w:rsid w:val="00B94810"/>
    <w:rsid w:val="00B97833"/>
    <w:rsid w:val="00BA5237"/>
    <w:rsid w:val="00BA5355"/>
    <w:rsid w:val="00BA6E1B"/>
    <w:rsid w:val="00BB5A20"/>
    <w:rsid w:val="00BC2872"/>
    <w:rsid w:val="00BC3A31"/>
    <w:rsid w:val="00BC50C1"/>
    <w:rsid w:val="00BC644C"/>
    <w:rsid w:val="00BC69FD"/>
    <w:rsid w:val="00BC7230"/>
    <w:rsid w:val="00BE0188"/>
    <w:rsid w:val="00BE3579"/>
    <w:rsid w:val="00BE478B"/>
    <w:rsid w:val="00BE75C5"/>
    <w:rsid w:val="00BF149B"/>
    <w:rsid w:val="00BF3A14"/>
    <w:rsid w:val="00BF614F"/>
    <w:rsid w:val="00C01989"/>
    <w:rsid w:val="00C036E7"/>
    <w:rsid w:val="00C10220"/>
    <w:rsid w:val="00C2258D"/>
    <w:rsid w:val="00C24321"/>
    <w:rsid w:val="00C33A11"/>
    <w:rsid w:val="00C375E7"/>
    <w:rsid w:val="00C415C0"/>
    <w:rsid w:val="00C461FF"/>
    <w:rsid w:val="00C54300"/>
    <w:rsid w:val="00C56869"/>
    <w:rsid w:val="00C57E70"/>
    <w:rsid w:val="00C62194"/>
    <w:rsid w:val="00C648A3"/>
    <w:rsid w:val="00C77145"/>
    <w:rsid w:val="00C806AB"/>
    <w:rsid w:val="00C85744"/>
    <w:rsid w:val="00C91888"/>
    <w:rsid w:val="00CA243A"/>
    <w:rsid w:val="00CA2FB3"/>
    <w:rsid w:val="00CA42FA"/>
    <w:rsid w:val="00CB0F4B"/>
    <w:rsid w:val="00CB77AA"/>
    <w:rsid w:val="00CC1AD9"/>
    <w:rsid w:val="00CC601D"/>
    <w:rsid w:val="00CC7673"/>
    <w:rsid w:val="00CC7A56"/>
    <w:rsid w:val="00CD29E5"/>
    <w:rsid w:val="00CD4A31"/>
    <w:rsid w:val="00CD5310"/>
    <w:rsid w:val="00CD535A"/>
    <w:rsid w:val="00CD58A2"/>
    <w:rsid w:val="00CD5980"/>
    <w:rsid w:val="00CD5AEC"/>
    <w:rsid w:val="00CD75AF"/>
    <w:rsid w:val="00CD777D"/>
    <w:rsid w:val="00CD7B58"/>
    <w:rsid w:val="00CF05DA"/>
    <w:rsid w:val="00CF4F94"/>
    <w:rsid w:val="00CF642D"/>
    <w:rsid w:val="00CF7CEA"/>
    <w:rsid w:val="00D00467"/>
    <w:rsid w:val="00D0373C"/>
    <w:rsid w:val="00D12B12"/>
    <w:rsid w:val="00D13DE7"/>
    <w:rsid w:val="00D1742F"/>
    <w:rsid w:val="00D31372"/>
    <w:rsid w:val="00D3468E"/>
    <w:rsid w:val="00D357D6"/>
    <w:rsid w:val="00D364B3"/>
    <w:rsid w:val="00D44A53"/>
    <w:rsid w:val="00D50101"/>
    <w:rsid w:val="00D511F0"/>
    <w:rsid w:val="00D5126A"/>
    <w:rsid w:val="00D51523"/>
    <w:rsid w:val="00D515C5"/>
    <w:rsid w:val="00D51809"/>
    <w:rsid w:val="00D53ED6"/>
    <w:rsid w:val="00D56498"/>
    <w:rsid w:val="00D8031A"/>
    <w:rsid w:val="00D81331"/>
    <w:rsid w:val="00D855D7"/>
    <w:rsid w:val="00D87237"/>
    <w:rsid w:val="00D91A7E"/>
    <w:rsid w:val="00D92694"/>
    <w:rsid w:val="00D94FF0"/>
    <w:rsid w:val="00D95B7F"/>
    <w:rsid w:val="00D95ECE"/>
    <w:rsid w:val="00DA4CD9"/>
    <w:rsid w:val="00DB57FE"/>
    <w:rsid w:val="00DC38FB"/>
    <w:rsid w:val="00DC7187"/>
    <w:rsid w:val="00DD03AA"/>
    <w:rsid w:val="00DD0EF9"/>
    <w:rsid w:val="00DD22F9"/>
    <w:rsid w:val="00DD2E98"/>
    <w:rsid w:val="00DD331D"/>
    <w:rsid w:val="00DD5566"/>
    <w:rsid w:val="00DD7416"/>
    <w:rsid w:val="00DD7E44"/>
    <w:rsid w:val="00DE0597"/>
    <w:rsid w:val="00DE29A8"/>
    <w:rsid w:val="00DE3E57"/>
    <w:rsid w:val="00DF3476"/>
    <w:rsid w:val="00DF55FA"/>
    <w:rsid w:val="00E017C4"/>
    <w:rsid w:val="00E01E1F"/>
    <w:rsid w:val="00E03C00"/>
    <w:rsid w:val="00E060F2"/>
    <w:rsid w:val="00E11DCC"/>
    <w:rsid w:val="00E13533"/>
    <w:rsid w:val="00E25E8B"/>
    <w:rsid w:val="00E30DBF"/>
    <w:rsid w:val="00E33750"/>
    <w:rsid w:val="00E36B88"/>
    <w:rsid w:val="00E40E4A"/>
    <w:rsid w:val="00E42584"/>
    <w:rsid w:val="00E47F40"/>
    <w:rsid w:val="00E50789"/>
    <w:rsid w:val="00E50921"/>
    <w:rsid w:val="00E54965"/>
    <w:rsid w:val="00E55293"/>
    <w:rsid w:val="00E5729D"/>
    <w:rsid w:val="00E600BD"/>
    <w:rsid w:val="00E602F9"/>
    <w:rsid w:val="00E6184C"/>
    <w:rsid w:val="00E62761"/>
    <w:rsid w:val="00E63A9D"/>
    <w:rsid w:val="00E714B8"/>
    <w:rsid w:val="00E73966"/>
    <w:rsid w:val="00E76559"/>
    <w:rsid w:val="00E83CBE"/>
    <w:rsid w:val="00E8444E"/>
    <w:rsid w:val="00E8497B"/>
    <w:rsid w:val="00E873D0"/>
    <w:rsid w:val="00E9520B"/>
    <w:rsid w:val="00E96A17"/>
    <w:rsid w:val="00EA04A6"/>
    <w:rsid w:val="00EA3ACE"/>
    <w:rsid w:val="00EB02CE"/>
    <w:rsid w:val="00EB18E2"/>
    <w:rsid w:val="00EC1830"/>
    <w:rsid w:val="00EC1928"/>
    <w:rsid w:val="00ED11FD"/>
    <w:rsid w:val="00ED4148"/>
    <w:rsid w:val="00ED4E5D"/>
    <w:rsid w:val="00ED4F5E"/>
    <w:rsid w:val="00ED68A1"/>
    <w:rsid w:val="00EE2415"/>
    <w:rsid w:val="00EE3E3E"/>
    <w:rsid w:val="00EE4FC0"/>
    <w:rsid w:val="00EF0E2B"/>
    <w:rsid w:val="00EF433C"/>
    <w:rsid w:val="00EF595D"/>
    <w:rsid w:val="00F00E93"/>
    <w:rsid w:val="00F01573"/>
    <w:rsid w:val="00F04E73"/>
    <w:rsid w:val="00F07D13"/>
    <w:rsid w:val="00F21F2A"/>
    <w:rsid w:val="00F255C4"/>
    <w:rsid w:val="00F25782"/>
    <w:rsid w:val="00F264E4"/>
    <w:rsid w:val="00F268BE"/>
    <w:rsid w:val="00F320D9"/>
    <w:rsid w:val="00F4061F"/>
    <w:rsid w:val="00F437E6"/>
    <w:rsid w:val="00F43A81"/>
    <w:rsid w:val="00F44674"/>
    <w:rsid w:val="00F513F3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9110D"/>
    <w:rsid w:val="00F95478"/>
    <w:rsid w:val="00FA1B92"/>
    <w:rsid w:val="00FA367A"/>
    <w:rsid w:val="00FA5297"/>
    <w:rsid w:val="00FB1DE8"/>
    <w:rsid w:val="00FB2241"/>
    <w:rsid w:val="00FB2526"/>
    <w:rsid w:val="00FB7253"/>
    <w:rsid w:val="00FB767D"/>
    <w:rsid w:val="00FC1221"/>
    <w:rsid w:val="00FC27C4"/>
    <w:rsid w:val="00FD13BD"/>
    <w:rsid w:val="00FD38E4"/>
    <w:rsid w:val="00FD4F1A"/>
    <w:rsid w:val="00FD6471"/>
    <w:rsid w:val="00FE15E1"/>
    <w:rsid w:val="00FE2BBC"/>
    <w:rsid w:val="00FE57C8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4CD9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DA4CD9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1A5D02"/>
    <w:pPr>
      <w:keepNext/>
      <w:keepLines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DA4CD9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1A5D02"/>
    <w:rPr>
      <w:rFonts w:ascii="微软雅黑" w:eastAsia="微软雅黑" w:hAnsi="微软雅黑" w:cstheme="majorBidi"/>
      <w:b/>
      <w:bCs/>
      <w:sz w:val="22"/>
    </w:rPr>
  </w:style>
  <w:style w:type="character" w:styleId="af4">
    <w:name w:val="Unresolved Mention"/>
    <w:basedOn w:val="a0"/>
    <w:uiPriority w:val="99"/>
    <w:semiHidden/>
    <w:unhideWhenUsed/>
    <w:rsid w:val="00A829E1"/>
    <w:rPr>
      <w:color w:val="605E5C"/>
      <w:shd w:val="clear" w:color="auto" w:fill="E1DFDD"/>
    </w:rPr>
  </w:style>
  <w:style w:type="paragraph" w:styleId="af5">
    <w:name w:val="Date"/>
    <w:basedOn w:val="a"/>
    <w:next w:val="a"/>
    <w:link w:val="af6"/>
    <w:uiPriority w:val="99"/>
    <w:semiHidden/>
    <w:unhideWhenUsed/>
    <w:rsid w:val="00AA147D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AA147D"/>
    <w:rPr>
      <w:rFonts w:ascii="Calibri" w:eastAsia="宋体" w:hAnsi="Calibri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87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24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2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6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1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14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55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3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03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48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4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59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57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945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1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9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5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2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82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18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83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35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05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49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87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24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83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35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650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5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3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22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5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23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0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86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73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6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0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38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985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7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5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9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9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15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394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0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62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4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95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73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77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9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3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9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19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9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7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3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125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5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50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57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99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3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8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94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64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1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46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3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2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08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59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7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2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7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95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25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48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0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03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21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4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0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5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4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99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29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84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19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2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1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40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632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80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03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27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91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45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02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79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27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88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2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68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47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5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5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6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77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20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48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16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7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7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5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96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7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1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98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43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1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46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01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45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35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80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753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60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085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0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8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0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26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93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85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77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1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5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8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theme" Target="theme/theme1.xml"/><Relationship Id="rId16" Type="http://schemas.openxmlformats.org/officeDocument/2006/relationships/image" Target="media/image7.png"/><Relationship Id="rId107" Type="http://schemas.openxmlformats.org/officeDocument/2006/relationships/image" Target="media/image98.png"/><Relationship Id="rId11" Type="http://schemas.openxmlformats.org/officeDocument/2006/relationships/header" Target="header2.xml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26" Type="http://schemas.openxmlformats.org/officeDocument/2006/relationships/image" Target="media/image117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image" Target="media/image107.pn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11" Type="http://schemas.openxmlformats.org/officeDocument/2006/relationships/image" Target="media/image102.png"/><Relationship Id="rId13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127" Type="http://schemas.openxmlformats.org/officeDocument/2006/relationships/image" Target="media/image118.png"/><Relationship Id="rId10" Type="http://schemas.openxmlformats.org/officeDocument/2006/relationships/header" Target="header1.xml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30" Type="http://schemas.openxmlformats.org/officeDocument/2006/relationships/image" Target="media/image1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header" Target="header3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0</TotalTime>
  <Pages>39</Pages>
  <Words>1352</Words>
  <Characters>7711</Characters>
  <Application>Microsoft Office Word</Application>
  <DocSecurity>0</DocSecurity>
  <Lines>64</Lines>
  <Paragraphs>18</Paragraphs>
  <ScaleCrop>false</ScaleCrop>
  <Company/>
  <LinksUpToDate>false</LinksUpToDate>
  <CharactersWithSpaces>9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02</cp:revision>
  <dcterms:created xsi:type="dcterms:W3CDTF">2018-10-01T08:22:00Z</dcterms:created>
  <dcterms:modified xsi:type="dcterms:W3CDTF">2024-05-06T08:50:00Z</dcterms:modified>
</cp:coreProperties>
</file>